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5F675" w14:textId="1223BAA4" w:rsidR="003D3A1F" w:rsidRDefault="00B776EB" w:rsidP="00B776EB">
      <w:pPr>
        <w:pStyle w:val="a3"/>
      </w:pPr>
      <w:r w:rsidRPr="00FC33C0">
        <w:rPr>
          <w:rFonts w:hint="eastAsia"/>
        </w:rPr>
        <w:t>基于</w:t>
      </w:r>
      <w:r>
        <w:rPr>
          <w:rFonts w:hint="eastAsia"/>
        </w:rPr>
        <w:t>条件</w:t>
      </w:r>
      <w:r w:rsidRPr="00FC33C0">
        <w:rPr>
          <w:rFonts w:hint="eastAsia"/>
        </w:rPr>
        <w:t>生成对抗网络的多模态</w:t>
      </w:r>
      <w:r w:rsidR="00BB37E0">
        <w:rPr>
          <w:rFonts w:hint="eastAsia"/>
        </w:rPr>
        <w:t>M</w:t>
      </w:r>
      <w:r w:rsidR="00BB37E0">
        <w:t>RI</w:t>
      </w:r>
      <w:r w:rsidRPr="00FC33C0">
        <w:rPr>
          <w:rFonts w:hint="eastAsia"/>
        </w:rPr>
        <w:t>配准图像</w:t>
      </w:r>
      <w:r>
        <w:rPr>
          <w:rFonts w:hint="eastAsia"/>
        </w:rPr>
        <w:t>生成</w:t>
      </w:r>
    </w:p>
    <w:p w14:paraId="70597CB0" w14:textId="3528002A" w:rsidR="00B776EB" w:rsidRDefault="00B776EB" w:rsidP="00B776EB">
      <w:pPr>
        <w:jc w:val="center"/>
        <w:rPr>
          <w:rFonts w:ascii="宋体" w:hAnsi="宋体"/>
          <w:szCs w:val="24"/>
        </w:rPr>
      </w:pPr>
      <w:r>
        <w:rPr>
          <w:rFonts w:ascii="宋体" w:hAnsi="宋体" w:hint="eastAsia"/>
          <w:szCs w:val="24"/>
        </w:rPr>
        <w:t>中山大学</w:t>
      </w:r>
      <w:r>
        <w:rPr>
          <w:rFonts w:ascii="宋体" w:hAnsi="宋体" w:hint="eastAsia"/>
          <w:szCs w:val="24"/>
        </w:rPr>
        <w:t xml:space="preserve">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w:t>
      </w:r>
      <w:r>
        <w:rPr>
          <w:rFonts w:ascii="宋体" w:hAnsi="宋体" w:hint="eastAsia"/>
          <w:szCs w:val="24"/>
        </w:rPr>
        <w:t>苏琬棋</w:t>
      </w:r>
      <w:r>
        <w:rPr>
          <w:rFonts w:ascii="宋体" w:hAnsi="宋体" w:hint="eastAsia"/>
          <w:szCs w:val="24"/>
        </w:rPr>
        <w:t xml:space="preserve"> </w:t>
      </w:r>
      <w:r>
        <w:rPr>
          <w:rFonts w:ascii="宋体" w:hAnsi="宋体" w:hint="eastAsia"/>
          <w:szCs w:val="24"/>
        </w:rPr>
        <w:t>邓楚富</w:t>
      </w:r>
      <w:r>
        <w:rPr>
          <w:rFonts w:ascii="宋体" w:hAnsi="宋体" w:hint="eastAsia"/>
          <w:szCs w:val="24"/>
        </w:rPr>
        <w:t xml:space="preserve"> </w:t>
      </w:r>
      <w:r>
        <w:rPr>
          <w:rFonts w:ascii="宋体" w:hAnsi="宋体" w:hint="eastAsia"/>
          <w:szCs w:val="24"/>
        </w:rPr>
        <w:t>王莹</w:t>
      </w:r>
      <w:r>
        <w:rPr>
          <w:rFonts w:ascii="宋体" w:hAnsi="宋体" w:hint="eastAsia"/>
          <w:szCs w:val="24"/>
        </w:rPr>
        <w:t xml:space="preserve"> </w:t>
      </w:r>
      <w:r>
        <w:rPr>
          <w:rFonts w:ascii="宋体" w:hAnsi="宋体" w:hint="eastAsia"/>
          <w:szCs w:val="24"/>
        </w:rPr>
        <w:t>卢宇彤</w:t>
      </w:r>
      <w:r>
        <w:rPr>
          <w:rFonts w:ascii="宋体" w:hAnsi="宋体" w:hint="eastAsia"/>
          <w:szCs w:val="24"/>
        </w:rPr>
        <w:t xml:space="preserve"> </w:t>
      </w:r>
      <w:r>
        <w:rPr>
          <w:rFonts w:ascii="宋体" w:hAnsi="宋体" w:hint="eastAsia"/>
          <w:szCs w:val="24"/>
        </w:rPr>
        <w:t>陈志广</w:t>
      </w:r>
      <w:r>
        <w:rPr>
          <w:rFonts w:ascii="宋体" w:hAnsi="宋体" w:hint="eastAsia"/>
          <w:szCs w:val="24"/>
        </w:rPr>
        <w:t xml:space="preserve"> </w:t>
      </w:r>
      <w:r>
        <w:rPr>
          <w:rFonts w:ascii="宋体" w:hAnsi="宋体" w:hint="eastAsia"/>
          <w:szCs w:val="24"/>
        </w:rPr>
        <w:t>肖侬</w:t>
      </w:r>
    </w:p>
    <w:p w14:paraId="04311D6C" w14:textId="75DDDBB9" w:rsidR="00B776EB" w:rsidRDefault="00B776EB" w:rsidP="00B776EB">
      <w:pPr>
        <w:pStyle w:val="2"/>
      </w:pPr>
      <w:r>
        <w:rPr>
          <w:rFonts w:hint="eastAsia"/>
        </w:rPr>
        <w:t>摘要</w:t>
      </w:r>
    </w:p>
    <w:p w14:paraId="5B433753" w14:textId="06C17D1E" w:rsidR="00A649BC" w:rsidRPr="00A649BC" w:rsidRDefault="00A649BC" w:rsidP="00A649BC">
      <w:pPr>
        <w:ind w:firstLineChars="200" w:firstLine="420"/>
        <w:rPr>
          <w:rFonts w:hint="eastAsia"/>
        </w:rPr>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w:t>
      </w:r>
      <w:proofErr w:type="gramStart"/>
      <w:r>
        <w:rPr>
          <w:rFonts w:hint="eastAsia"/>
        </w:rPr>
        <w:t>预训练</w:t>
      </w:r>
      <w:proofErr w:type="gramEnd"/>
      <w:r>
        <w:rPr>
          <w:rFonts w:hint="eastAsia"/>
        </w:rPr>
        <w:t>或者补充训练来提高模型的泛化能力。</w:t>
      </w:r>
    </w:p>
    <w:p w14:paraId="457AB705" w14:textId="1663FF7D" w:rsidR="00B776EB" w:rsidRDefault="00B776EB" w:rsidP="00B776EB">
      <w:pPr>
        <w:pStyle w:val="2"/>
      </w:pPr>
      <w:r>
        <w:rPr>
          <w:rFonts w:hint="eastAsia"/>
        </w:rPr>
        <w:t>介绍</w:t>
      </w:r>
    </w:p>
    <w:p w14:paraId="154D0E38" w14:textId="20709427" w:rsidR="008518BF" w:rsidRPr="008518BF" w:rsidRDefault="008518BF" w:rsidP="008B0521">
      <w:pPr>
        <w:pStyle w:val="a6"/>
        <w:numPr>
          <w:ilvl w:val="0"/>
          <w:numId w:val="1"/>
        </w:numPr>
        <w:ind w:firstLineChars="0"/>
        <w:rPr>
          <w:rStyle w:val="a5"/>
        </w:rPr>
      </w:pPr>
      <w:r w:rsidRPr="008B0521">
        <w:rPr>
          <w:rFonts w:hint="eastAsia"/>
          <w:b/>
          <w:bCs/>
        </w:rPr>
        <w:t>研究背景、目的和意义</w:t>
      </w:r>
    </w:p>
    <w:p w14:paraId="1A70390F" w14:textId="77777777" w:rsidR="00FD12A3" w:rsidRDefault="00FD12A3" w:rsidP="00FD12A3">
      <w:pPr>
        <w:ind w:firstLineChars="200" w:firstLine="420"/>
      </w:pPr>
      <w:r>
        <w:rPr>
          <w:rFonts w:hint="eastAsia"/>
        </w:rPr>
        <w:t>核磁共振成像（</w:t>
      </w:r>
      <w:r>
        <w:t>MRI）是一种常见的医学影像，根据成像参数的不同可以有多种模态，例如T1、T2、T1c等。不同的模态对医生具有不同的参考价值，医生往往需要多个模态的影像互相对照才能做出准备的判断。在医学影像的智能处理任务的训练和学习中，我们往往也期望获得更多模态的影像，例如采用卷积神经网络（CNN）或生成对抗网络（GAN）进行的医学图像处理任务。</w:t>
      </w:r>
    </w:p>
    <w:p w14:paraId="7CB3AE3E" w14:textId="1A5044B4" w:rsidR="0058598A" w:rsidRPr="00154D8D" w:rsidRDefault="0058598A" w:rsidP="00FD12A3">
      <w:pPr>
        <w:ind w:firstLineChars="200" w:firstLine="420"/>
      </w:pPr>
      <w:r>
        <w:rPr>
          <w:rFonts w:hint="eastAsia"/>
        </w:rPr>
        <w:t>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w:t>
      </w:r>
      <w:r w:rsidR="00FD12A3">
        <w:rPr>
          <w:rFonts w:hint="eastAsia"/>
        </w:rPr>
        <w:t>对于医生来说，获取不同模态的影像需要花费更长的时间并且需要患者的耐心配合，对于医学影像的智能处理任务的研究者来说，多模态的</w:t>
      </w:r>
      <w:r w:rsidR="00FD12A3">
        <w:t>MRI数据</w:t>
      </w:r>
      <w:proofErr w:type="gramStart"/>
      <w:r w:rsidR="00FD12A3">
        <w:t>集十分</w:t>
      </w:r>
      <w:proofErr w:type="gramEnd"/>
      <w:r w:rsidR="00FD12A3">
        <w:t>稀缺，收集难度非常大，</w:t>
      </w:r>
      <w:r w:rsidR="00FD12A3" w:rsidRPr="003014B9">
        <w:rPr>
          <w:rFonts w:hint="eastAsia"/>
        </w:rPr>
        <w:t>尤其是罕见病</w:t>
      </w:r>
      <w:r w:rsidR="00FD12A3">
        <w:rPr>
          <w:rFonts w:hint="eastAsia"/>
        </w:rPr>
        <w:t>，</w:t>
      </w:r>
      <w:r w:rsidR="00FD12A3">
        <w:t>而配准的数据则更加稀少</w:t>
      </w:r>
      <w:r>
        <w:rPr>
          <w:rFonts w:hint="eastAsia"/>
        </w:rPr>
        <w:t>，这使得很多的训练任务无法实现。因此，通过应用图像合成技术扩展数据集，从已有的单模态图像转换为配准的多模态图像、</w:t>
      </w:r>
      <w:r w:rsidRPr="0048278B">
        <w:rPr>
          <w:rFonts w:hint="eastAsia"/>
        </w:rPr>
        <w:t>从随机噪声生成配准的多模态医学影像</w:t>
      </w:r>
      <w:r>
        <w:rPr>
          <w:rFonts w:hint="eastAsia"/>
        </w:rPr>
        <w:t>，有着广泛的用途和深远的意义。</w:t>
      </w:r>
    </w:p>
    <w:p w14:paraId="64F72E94" w14:textId="40D0BF62" w:rsidR="008518BF" w:rsidRPr="00D015E8" w:rsidRDefault="008518BF" w:rsidP="008B0521">
      <w:pPr>
        <w:pStyle w:val="a6"/>
        <w:numPr>
          <w:ilvl w:val="0"/>
          <w:numId w:val="1"/>
        </w:numPr>
        <w:ind w:firstLineChars="0"/>
        <w:rPr>
          <w:b/>
          <w:bCs/>
        </w:rPr>
      </w:pPr>
      <w:r w:rsidRPr="00D015E8">
        <w:rPr>
          <w:b/>
          <w:bCs/>
        </w:rPr>
        <w:t>研究现状</w:t>
      </w:r>
    </w:p>
    <w:p w14:paraId="5FCAD28C" w14:textId="59707B03" w:rsidR="00C940D0" w:rsidRDefault="0058598A" w:rsidP="00C940D0">
      <w:pPr>
        <w:ind w:firstLineChars="200" w:firstLine="400"/>
        <w:rPr>
          <w:sz w:val="20"/>
        </w:rPr>
      </w:pPr>
      <w:r>
        <w:rPr>
          <w:rFonts w:hint="eastAsia"/>
          <w:sz w:val="20"/>
        </w:rPr>
        <w:t>在</w:t>
      </w:r>
      <w:r>
        <w:rPr>
          <w:sz w:val="20"/>
        </w:rPr>
        <w:t>GAN</w:t>
      </w:r>
      <w:r>
        <w:rPr>
          <w:rFonts w:hint="eastAsia"/>
          <w:sz w:val="20"/>
        </w:rPr>
        <w:t>之前，一些研究使用图字典映射</w:t>
      </w:r>
      <w:r>
        <w:rPr>
          <w:sz w:val="20"/>
        </w:rPr>
        <w:t>[22]</w:t>
      </w:r>
      <w:r>
        <w:rPr>
          <w:rFonts w:hint="eastAsia"/>
          <w:sz w:val="20"/>
        </w:rPr>
        <w:t>、稀疏编码</w:t>
      </w:r>
      <w:r>
        <w:rPr>
          <w:sz w:val="20"/>
        </w:rPr>
        <w:t>[33,34]</w:t>
      </w:r>
      <w:r>
        <w:rPr>
          <w:rFonts w:hint="eastAsia"/>
          <w:sz w:val="20"/>
        </w:rPr>
        <w:t>，</w:t>
      </w:r>
      <w:r>
        <w:rPr>
          <w:sz w:val="20"/>
        </w:rPr>
        <w:t>CNN [36]</w:t>
      </w:r>
      <w:r>
        <w:rPr>
          <w:rFonts w:hint="eastAsia"/>
          <w:sz w:val="20"/>
        </w:rPr>
        <w:t>等探索了医学影像的跨模态转换。得益于</w:t>
      </w:r>
      <w:r>
        <w:rPr>
          <w:sz w:val="20"/>
        </w:rPr>
        <w:t>GAN</w:t>
      </w:r>
      <w:r>
        <w:rPr>
          <w:rFonts w:hint="eastAsia"/>
          <w:sz w:val="20"/>
        </w:rPr>
        <w:t>的强大能力，目前，采用</w:t>
      </w:r>
      <w:r>
        <w:rPr>
          <w:sz w:val="20"/>
        </w:rPr>
        <w:t>GAN</w:t>
      </w:r>
      <w:r>
        <w:rPr>
          <w:rFonts w:hint="eastAsia"/>
          <w:sz w:val="20"/>
        </w:rPr>
        <w:t>实现跨模态医学影像转换成为主流</w:t>
      </w:r>
      <w:r>
        <w:rPr>
          <w:sz w:val="20"/>
        </w:rPr>
        <w:t>[2,20,35,36,40]</w:t>
      </w:r>
      <w:r>
        <w:rPr>
          <w:rFonts w:hint="eastAsia"/>
          <w:sz w:val="20"/>
        </w:rPr>
        <w:t>。一般的转换基于成对的数据，最近也有研究从不成对的跨域数据中学习</w:t>
      </w:r>
      <w:r>
        <w:rPr>
          <w:sz w:val="20"/>
        </w:rPr>
        <w:t>[2]</w:t>
      </w:r>
      <w:r>
        <w:rPr>
          <w:rFonts w:hint="eastAsia"/>
          <w:sz w:val="20"/>
        </w:rPr>
        <w:t>。最近的研究有将像素到像素的</w:t>
      </w:r>
      <w:r>
        <w:rPr>
          <w:sz w:val="20"/>
        </w:rPr>
        <w:t>GAN</w:t>
      </w:r>
      <w:r>
        <w:rPr>
          <w:rFonts w:hint="eastAsia"/>
          <w:sz w:val="20"/>
        </w:rPr>
        <w:t>应用于脑部</w:t>
      </w:r>
      <w:r>
        <w:rPr>
          <w:sz w:val="20"/>
        </w:rPr>
        <w:t>MRI</w:t>
      </w:r>
      <w:r>
        <w:rPr>
          <w:rFonts w:hint="eastAsia"/>
          <w:sz w:val="20"/>
        </w:rPr>
        <w:t>到</w:t>
      </w:r>
      <w:r>
        <w:rPr>
          <w:sz w:val="20"/>
        </w:rPr>
        <w:t>CT</w:t>
      </w:r>
      <w:r>
        <w:rPr>
          <w:rFonts w:hint="eastAsia"/>
          <w:sz w:val="20"/>
        </w:rPr>
        <w:t>图像的转换</w:t>
      </w:r>
      <w:r>
        <w:rPr>
          <w:sz w:val="20"/>
        </w:rPr>
        <w:t>[20,40]</w:t>
      </w:r>
      <w:r>
        <w:rPr>
          <w:rFonts w:hint="eastAsia"/>
          <w:sz w:val="20"/>
        </w:rPr>
        <w:t>、</w:t>
      </w:r>
      <w:r w:rsidR="00C940D0">
        <w:rPr>
          <w:rFonts w:hint="eastAsia"/>
          <w:sz w:val="20"/>
        </w:rPr>
        <w:t>基于</w:t>
      </w:r>
      <w:r w:rsidR="00C940D0">
        <w:rPr>
          <w:sz w:val="20"/>
        </w:rPr>
        <w:t>CycleGAN[6]</w:t>
      </w:r>
      <w:r w:rsidR="00C940D0">
        <w:rPr>
          <w:rFonts w:hint="eastAsia"/>
          <w:sz w:val="20"/>
        </w:rPr>
        <w:t>的心脏</w:t>
      </w:r>
      <w:r w:rsidR="00C940D0">
        <w:rPr>
          <w:sz w:val="20"/>
        </w:rPr>
        <w:t>MRI</w:t>
      </w:r>
      <w:r w:rsidR="00C940D0">
        <w:rPr>
          <w:rFonts w:hint="eastAsia"/>
          <w:sz w:val="20"/>
        </w:rPr>
        <w:t>到</w:t>
      </w:r>
      <w:r w:rsidR="00C940D0">
        <w:rPr>
          <w:sz w:val="20"/>
        </w:rPr>
        <w:t>CT</w:t>
      </w:r>
      <w:r w:rsidR="00C940D0">
        <w:rPr>
          <w:rFonts w:hint="eastAsia"/>
          <w:sz w:val="20"/>
        </w:rPr>
        <w:t>图像的相互转换与分割</w:t>
      </w:r>
      <w:r w:rsidR="00C940D0">
        <w:rPr>
          <w:sz w:val="20"/>
        </w:rPr>
        <w:t>[2]</w:t>
      </w:r>
      <w:r w:rsidR="00C940D0">
        <w:rPr>
          <w:rFonts w:hint="eastAsia"/>
          <w:sz w:val="20"/>
        </w:rPr>
        <w:t>等。对于多模态的合成，[</w:t>
      </w:r>
      <w:r w:rsidR="00C940D0">
        <w:rPr>
          <w:sz w:val="20"/>
        </w:rPr>
        <w:t>69]</w:t>
      </w:r>
      <w:r w:rsidR="00C940D0">
        <w:rPr>
          <w:rFonts w:hint="eastAsia"/>
          <w:sz w:val="20"/>
        </w:rPr>
        <w:t>实现</w:t>
      </w:r>
      <w:r w:rsidR="00C940D0" w:rsidRPr="00F95D52">
        <w:rPr>
          <w:rFonts w:hint="eastAsia"/>
          <w:sz w:val="20"/>
        </w:rPr>
        <w:t>多输入多输出的</w:t>
      </w:r>
      <w:r w:rsidR="00C940D0" w:rsidRPr="00F95D52">
        <w:rPr>
          <w:sz w:val="20"/>
        </w:rPr>
        <w:t>MRI</w:t>
      </w:r>
      <w:r w:rsidR="00C940D0" w:rsidRPr="00F95D52">
        <w:rPr>
          <w:rFonts w:hint="eastAsia"/>
          <w:sz w:val="20"/>
        </w:rPr>
        <w:t>合成</w:t>
      </w:r>
      <w:r w:rsidR="00C940D0">
        <w:rPr>
          <w:rFonts w:hint="eastAsia"/>
          <w:sz w:val="20"/>
        </w:rPr>
        <w:t>，但对输入的多模态数据要求配准。基于此，[</w:t>
      </w:r>
      <w:r w:rsidR="00C940D0">
        <w:rPr>
          <w:sz w:val="20"/>
        </w:rPr>
        <w:t>45]</w:t>
      </w:r>
      <w:r w:rsidR="00C940D0">
        <w:rPr>
          <w:rFonts w:hint="eastAsia"/>
          <w:sz w:val="20"/>
        </w:rPr>
        <w:t>改进实现存在缺失或未配准的</w:t>
      </w:r>
      <w:r w:rsidR="00C940D0" w:rsidRPr="000E5874">
        <w:rPr>
          <w:rFonts w:hint="eastAsia"/>
          <w:sz w:val="20"/>
        </w:rPr>
        <w:t>多输入</w:t>
      </w:r>
      <w:r w:rsidR="00C940D0">
        <w:rPr>
          <w:rFonts w:hint="eastAsia"/>
          <w:sz w:val="20"/>
        </w:rPr>
        <w:t>合成模型</w:t>
      </w:r>
      <w:r w:rsidR="00C940D0" w:rsidRPr="000E5874">
        <w:rPr>
          <w:rFonts w:hint="eastAsia"/>
          <w:sz w:val="20"/>
        </w:rPr>
        <w:t>，能够从其输入的任何子集执行</w:t>
      </w:r>
      <w:r w:rsidR="00C940D0" w:rsidRPr="000E5874">
        <w:rPr>
          <w:sz w:val="20"/>
        </w:rPr>
        <w:t>MR</w:t>
      </w:r>
      <w:r w:rsidR="00C940D0">
        <w:rPr>
          <w:rFonts w:hint="eastAsia"/>
          <w:sz w:val="20"/>
        </w:rPr>
        <w:t>I</w:t>
      </w:r>
      <w:r w:rsidR="00C940D0" w:rsidRPr="000E5874">
        <w:rPr>
          <w:rFonts w:hint="eastAsia"/>
          <w:sz w:val="20"/>
        </w:rPr>
        <w:t>图像合成</w:t>
      </w:r>
      <w:r w:rsidR="00C940D0">
        <w:rPr>
          <w:rFonts w:hint="eastAsia"/>
          <w:sz w:val="20"/>
        </w:rPr>
        <w:t>，但限制了输出为单一模态，且模型不可扩展。[</w:t>
      </w:r>
      <w:r w:rsidR="00C940D0">
        <w:rPr>
          <w:sz w:val="20"/>
        </w:rPr>
        <w:t>66]</w:t>
      </w:r>
      <w:r w:rsidR="00C940D0">
        <w:rPr>
          <w:rFonts w:hint="eastAsia"/>
          <w:sz w:val="20"/>
        </w:rPr>
        <w:t>针对医学图像配准进行了深入研究。[</w:t>
      </w:r>
      <w:r w:rsidR="00C940D0">
        <w:rPr>
          <w:sz w:val="20"/>
        </w:rPr>
        <w:t>4]</w:t>
      </w:r>
      <w:r w:rsidR="00C940D0">
        <w:rPr>
          <w:rFonts w:hint="eastAsia"/>
          <w:sz w:val="20"/>
        </w:rPr>
        <w:t>应用GAN合成脑肿瘤图像实现数据增强和数据匿名化，但需要额外训练解剖结构分割网络，且要求数据集带有病灶分割标签，模型泛化能力弱。另外，有研究基于变分自编码器（VAE）的思想实现血管注释图的随机生成，进而合成彩色视网膜图像</w:t>
      </w:r>
      <w:r w:rsidR="00C940D0">
        <w:rPr>
          <w:sz w:val="20"/>
        </w:rPr>
        <w:t>[41]</w:t>
      </w:r>
      <w:r w:rsidR="00C940D0">
        <w:rPr>
          <w:rFonts w:hint="eastAsia"/>
          <w:sz w:val="20"/>
        </w:rPr>
        <w:t>。在当前的这些医学影像合成的研究中，大多</w:t>
      </w:r>
      <w:proofErr w:type="gramStart"/>
      <w:r w:rsidR="00C940D0">
        <w:rPr>
          <w:rFonts w:hint="eastAsia"/>
          <w:sz w:val="20"/>
        </w:rPr>
        <w:t>仅探索</w:t>
      </w:r>
      <w:proofErr w:type="gramEnd"/>
      <w:r w:rsidR="00C940D0">
        <w:rPr>
          <w:rFonts w:hint="eastAsia"/>
          <w:sz w:val="20"/>
        </w:rPr>
        <w:t>了两个不同模态之间的转换</w:t>
      </w:r>
      <w:r w:rsidR="00C940D0">
        <w:rPr>
          <w:sz w:val="20"/>
        </w:rPr>
        <w:lastRenderedPageBreak/>
        <w:t>[2,20,22,34,35,36,40]</w:t>
      </w:r>
      <w:r w:rsidR="00C940D0">
        <w:rPr>
          <w:rFonts w:hint="eastAsia"/>
          <w:sz w:val="20"/>
        </w:rPr>
        <w:t>，</w:t>
      </w:r>
      <w:r w:rsidR="00F97ACA">
        <w:rPr>
          <w:rFonts w:hint="eastAsia"/>
          <w:sz w:val="20"/>
        </w:rPr>
        <w:t>对多模态</w:t>
      </w:r>
      <w:r w:rsidR="00C940D0">
        <w:rPr>
          <w:rFonts w:hint="eastAsia"/>
          <w:sz w:val="20"/>
        </w:rPr>
        <w:t>的研究还很稀少[</w:t>
      </w:r>
      <w:r w:rsidR="00C940D0">
        <w:rPr>
          <w:sz w:val="20"/>
        </w:rPr>
        <w:t>69,4]</w:t>
      </w:r>
      <w:r w:rsidR="00C940D0">
        <w:rPr>
          <w:rFonts w:hint="eastAsia"/>
          <w:sz w:val="20"/>
        </w:rPr>
        <w:t>，而在医学影像处理领域之外，GAN在人像和自然场景的多对多映射已经有了进展</w:t>
      </w:r>
      <w:r w:rsidR="00C940D0">
        <w:rPr>
          <w:sz w:val="20"/>
        </w:rPr>
        <w:t>[1,5,12,13,27]</w:t>
      </w:r>
      <w:r w:rsidR="00C940D0">
        <w:rPr>
          <w:rFonts w:hint="eastAsia"/>
          <w:sz w:val="20"/>
        </w:rPr>
        <w:t>。</w:t>
      </w:r>
    </w:p>
    <w:p w14:paraId="234AEE64" w14:textId="7E5F4B66" w:rsidR="008518BF" w:rsidRPr="006425ED" w:rsidRDefault="00C940D0" w:rsidP="006425ED">
      <w:pPr>
        <w:ind w:firstLineChars="200" w:firstLine="420"/>
        <w:rPr>
          <w:rStyle w:val="a5"/>
          <w:b w:val="0"/>
          <w:bCs w:val="0"/>
        </w:rPr>
      </w:pPr>
      <w:r>
        <w:rPr>
          <w:rFonts w:hint="eastAsia"/>
        </w:rPr>
        <w:t>目前研究人员对医学影像处理的研究大多为基于MRI、CT数据</w:t>
      </w:r>
      <w:proofErr w:type="gramStart"/>
      <w:r>
        <w:rPr>
          <w:rFonts w:hint="eastAsia"/>
        </w:rPr>
        <w:t>进行二域合成</w:t>
      </w:r>
      <w:proofErr w:type="gramEnd"/>
      <w:r>
        <w:rPr>
          <w:rFonts w:hint="eastAsia"/>
        </w:rPr>
        <w:t>，依赖于配准的训练数据和人工设计的复杂网络，方案往往难以扩展为多模态，且对合成数据的评价依赖于经验医师的人工视觉效果评估，缺乏一个客观的评价方法。</w:t>
      </w:r>
    </w:p>
    <w:p w14:paraId="32BF0387" w14:textId="0CA8395D" w:rsidR="008518BF" w:rsidRPr="00D015E8" w:rsidRDefault="008518BF" w:rsidP="008B0521">
      <w:pPr>
        <w:pStyle w:val="a6"/>
        <w:numPr>
          <w:ilvl w:val="0"/>
          <w:numId w:val="1"/>
        </w:numPr>
        <w:ind w:firstLineChars="0"/>
        <w:rPr>
          <w:b/>
          <w:bCs/>
        </w:rPr>
      </w:pPr>
      <w:r w:rsidRPr="00D015E8">
        <w:rPr>
          <w:b/>
          <w:bCs/>
        </w:rPr>
        <w:t>创新点和贡献介绍</w:t>
      </w:r>
    </w:p>
    <w:p w14:paraId="4F78D9A7" w14:textId="2D6B3135" w:rsidR="00192CB6" w:rsidRDefault="00192CB6" w:rsidP="00192CB6">
      <w:pPr>
        <w:ind w:firstLine="420"/>
      </w:pPr>
      <w:r>
        <w:rPr>
          <w:rFonts w:hint="eastAsia"/>
        </w:rPr>
        <w:t>我们</w:t>
      </w:r>
      <w:r w:rsidR="0056230E">
        <w:rPr>
          <w:rFonts w:ascii="宋体" w:hAnsi="宋体" w:cs="Times New Roman" w:hint="eastAsia"/>
          <w:kern w:val="0"/>
          <w:szCs w:val="24"/>
        </w:rPr>
        <w:t>设计了一种基于生成对抗网络的多模态配准图像生成的方法，采用无监督学习方法，训练数据无需配准，可以接收一个符合我们设计规范的随机输入，进而生成一组有标签的多模态配准图像</w:t>
      </w:r>
      <w:r>
        <w:rPr>
          <w:rFonts w:hint="eastAsia"/>
        </w:rPr>
        <w:t>。</w:t>
      </w:r>
    </w:p>
    <w:p w14:paraId="6036C37F" w14:textId="1CA5D179" w:rsidR="002B3FD9" w:rsidRDefault="00F11E77" w:rsidP="00F11E77">
      <w:pPr>
        <w:ind w:firstLine="420"/>
      </w:pPr>
      <w:r>
        <w:rPr>
          <w:rFonts w:hint="eastAsia"/>
        </w:rPr>
        <w:t>我们的贡献</w:t>
      </w:r>
      <w:r w:rsidR="002B3FD9">
        <w:rPr>
          <w:rFonts w:hint="eastAsia"/>
        </w:rPr>
        <w:t>体现在以下三个方面：</w:t>
      </w:r>
    </w:p>
    <w:p w14:paraId="52453CC6" w14:textId="77777777" w:rsidR="00E33852" w:rsidRDefault="00E33852" w:rsidP="00E33852">
      <w:pPr>
        <w:ind w:firstLineChars="200" w:firstLine="420"/>
      </w:pPr>
      <w:r>
        <w:rPr>
          <w:rFonts w:hint="eastAsia"/>
        </w:rPr>
        <w:t>（</w:t>
      </w:r>
      <w:r>
        <w:t>1</w:t>
      </w:r>
      <w:r>
        <w:rPr>
          <w:rFonts w:hint="eastAsia"/>
        </w:rPr>
        <w:t>）结构特征图的提取与随机生成</w:t>
      </w:r>
    </w:p>
    <w:p w14:paraId="453949E7" w14:textId="77777777" w:rsidR="00E33852" w:rsidRPr="00E57286" w:rsidRDefault="00E33852" w:rsidP="00E33852">
      <w:pPr>
        <w:ind w:firstLineChars="200" w:firstLine="420"/>
      </w:pPr>
      <w:r>
        <w:rPr>
          <w:rFonts w:hint="eastAsia"/>
        </w:rPr>
        <w:t>本研究针对医学影像提出解剖结构特征的提取方法，对于无解剖结构分割标签的数据集，可直接从任意模态的真实影像提取得到结构特征用以辅助生成对抗网络更易学习生成逼真的合成影像，无需额外训练解剖结构分割网络，然后随机生成是通过约束真实影像的结构特征图的编码特征服从多维正态分布，从而实现从随机多维正态分布生成结构特征图。以上创新方法可以直接获取真实影像的解剖结构特征，在提升合成影像质量同时不带来额外参数、计算开销小，而随机生成可以使生成的结构特征图以及从结构特征图生成的医学影像保持多样性。</w:t>
      </w:r>
    </w:p>
    <w:p w14:paraId="41D4F1D1" w14:textId="77777777" w:rsidR="00E33852" w:rsidRDefault="00E33852" w:rsidP="00E33852">
      <w:pPr>
        <w:ind w:firstLineChars="200" w:firstLine="420"/>
      </w:pPr>
      <w:r>
        <w:rPr>
          <w:rFonts w:hint="eastAsia"/>
        </w:rPr>
        <w:t>（</w:t>
      </w:r>
      <w:r>
        <w:t>2</w:t>
      </w:r>
      <w:r>
        <w:rPr>
          <w:rFonts w:hint="eastAsia"/>
        </w:rPr>
        <w:t>）带标签多模态配准影像的合成</w:t>
      </w:r>
    </w:p>
    <w:p w14:paraId="214DC308" w14:textId="77777777" w:rsidR="00E33852" w:rsidRDefault="00E33852" w:rsidP="00E33852">
      <w:pPr>
        <w:ind w:firstLineChars="200" w:firstLine="420"/>
      </w:pPr>
      <w:r>
        <w:rPr>
          <w:rFonts w:hint="eastAsia"/>
        </w:rPr>
        <w:t>本研究使用随机生成的结构特征图，融合随机选择的病灶信息标签，融合信息输入模态互转模型、基</w:t>
      </w:r>
      <w:r w:rsidRPr="00C51908">
        <w:rPr>
          <w:rFonts w:hint="eastAsia"/>
        </w:rPr>
        <w:t>于结构特征图生成多模态图</w:t>
      </w:r>
      <w:r>
        <w:rPr>
          <w:rFonts w:hint="eastAsia"/>
        </w:rPr>
        <w:t>模型中训练好的特征编码器和模态编码器，合成多模态配准的医学影像。</w:t>
      </w:r>
      <w:proofErr w:type="gramStart"/>
      <w:r>
        <w:rPr>
          <w:rFonts w:hint="eastAsia"/>
        </w:rPr>
        <w:t>本创新</w:t>
      </w:r>
      <w:proofErr w:type="gramEnd"/>
      <w:r>
        <w:rPr>
          <w:rFonts w:hint="eastAsia"/>
        </w:rPr>
        <w:t>点在训练时无需数据配准，</w:t>
      </w:r>
      <w:r w:rsidRPr="002925E1">
        <w:rPr>
          <w:rFonts w:hint="eastAsia"/>
        </w:rPr>
        <w:t>除病灶</w:t>
      </w:r>
      <w:r>
        <w:rPr>
          <w:rFonts w:hint="eastAsia"/>
        </w:rPr>
        <w:t>信息</w:t>
      </w:r>
      <w:r w:rsidRPr="002925E1">
        <w:rPr>
          <w:rFonts w:hint="eastAsia"/>
        </w:rPr>
        <w:t>标签外无需额外的数据标签</w:t>
      </w:r>
      <w:r>
        <w:rPr>
          <w:rFonts w:hint="eastAsia"/>
        </w:rPr>
        <w:t>，而合成的数据为多模态配准的，且输入的随机选择病灶信息标签即为合成数据的病灶信息标签，能够便捷快速地</w:t>
      </w:r>
      <w:proofErr w:type="gramStart"/>
      <w:r>
        <w:rPr>
          <w:rFonts w:hint="eastAsia"/>
        </w:rPr>
        <w:t>构建带</w:t>
      </w:r>
      <w:proofErr w:type="gramEnd"/>
      <w:r>
        <w:rPr>
          <w:rFonts w:hint="eastAsia"/>
        </w:rPr>
        <w:t>标签多模态配准数据集。</w:t>
      </w:r>
    </w:p>
    <w:p w14:paraId="3F3FD728" w14:textId="77777777" w:rsidR="00E33852" w:rsidRDefault="00E33852" w:rsidP="00E33852">
      <w:pPr>
        <w:ind w:firstLineChars="200" w:firstLine="420"/>
      </w:pPr>
      <w:r>
        <w:rPr>
          <w:rFonts w:hint="eastAsia"/>
        </w:rPr>
        <w:t>（</w:t>
      </w:r>
      <w:r>
        <w:t>3</w:t>
      </w:r>
      <w:r>
        <w:rPr>
          <w:rFonts w:hint="eastAsia"/>
        </w:rPr>
        <w:t>）病灶有效性和数据可用性的客观验证方法</w:t>
      </w:r>
    </w:p>
    <w:p w14:paraId="0F2DFDCA" w14:textId="77777777" w:rsidR="00E33852" w:rsidRPr="00E57286" w:rsidRDefault="00E33852" w:rsidP="00E33852">
      <w:pPr>
        <w:ind w:firstLineChars="200" w:firstLine="420"/>
      </w:pPr>
      <w:r>
        <w:rPr>
          <w:rFonts w:hint="eastAsia"/>
        </w:rPr>
        <w:t>本研究训练一个真实影像的病灶分割网络，对合成数据进行病灶分割测试，验证合成数据的病灶信息是否符合对应的病灶信息标签。本研究还使用</w:t>
      </w:r>
      <w:r w:rsidRPr="00434CC8">
        <w:rPr>
          <w:rFonts w:hint="eastAsia"/>
        </w:rPr>
        <w:t>不同比重的合成数据和真实数据构建的数据集</w:t>
      </w:r>
      <w:r>
        <w:rPr>
          <w:rFonts w:hint="eastAsia"/>
        </w:rPr>
        <w:t>训练一个病灶分割网络，</w:t>
      </w:r>
      <w:r w:rsidRPr="00434CC8">
        <w:rPr>
          <w:rFonts w:hint="eastAsia"/>
        </w:rPr>
        <w:t>训练充分后在真实测试数据集上进行分割能力测试</w:t>
      </w:r>
      <w:r>
        <w:rPr>
          <w:rFonts w:hint="eastAsia"/>
        </w:rPr>
        <w:t>，验证合成数据是否可用作补充训练或预训练。以上创新方法对比传统的主观评价合成影像质量，能客观真实地测试合成数据中病灶信息的有效性以及合成数据的可用性。</w:t>
      </w:r>
    </w:p>
    <w:p w14:paraId="044B84EA" w14:textId="77777777" w:rsidR="002B3FD9" w:rsidRPr="00E33852" w:rsidRDefault="002B3FD9" w:rsidP="00192CB6">
      <w:pPr>
        <w:ind w:firstLine="420"/>
      </w:pPr>
    </w:p>
    <w:p w14:paraId="0CA796E5" w14:textId="6110734B" w:rsidR="00B776EB" w:rsidRDefault="00B776EB" w:rsidP="00B776EB">
      <w:pPr>
        <w:pStyle w:val="2"/>
      </w:pPr>
      <w:r>
        <w:rPr>
          <w:rFonts w:hint="eastAsia"/>
        </w:rPr>
        <w:t>方法</w:t>
      </w:r>
    </w:p>
    <w:p w14:paraId="4F2401AD" w14:textId="751284C8" w:rsidR="00964F8C" w:rsidRDefault="00964F8C" w:rsidP="00B74620">
      <w:pPr>
        <w:pStyle w:val="a6"/>
        <w:numPr>
          <w:ilvl w:val="0"/>
          <w:numId w:val="2"/>
        </w:numPr>
        <w:ind w:firstLineChars="0"/>
        <w:rPr>
          <w:b/>
          <w:bCs/>
        </w:rPr>
      </w:pPr>
      <w:r w:rsidRPr="00D015E8">
        <w:rPr>
          <w:rFonts w:hint="eastAsia"/>
          <w:b/>
          <w:bCs/>
        </w:rPr>
        <w:t>整体架构和</w:t>
      </w:r>
      <w:r w:rsidRPr="00D015E8">
        <w:rPr>
          <w:b/>
          <w:bCs/>
        </w:rPr>
        <w:t>模块</w:t>
      </w:r>
      <w:r w:rsidRPr="00D015E8">
        <w:rPr>
          <w:rFonts w:hint="eastAsia"/>
          <w:b/>
          <w:bCs/>
        </w:rPr>
        <w:t>划分</w:t>
      </w:r>
    </w:p>
    <w:p w14:paraId="659DF926" w14:textId="5C7A1987" w:rsidR="00F0372D" w:rsidRDefault="00F0372D" w:rsidP="00F0372D">
      <w:pPr>
        <w:jc w:val="center"/>
      </w:pPr>
      <w:r>
        <w:object w:dxaOrig="8281" w:dyaOrig="9301" w14:anchorId="786C1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65pt" o:ole="">
            <v:imagedata r:id="rId5" o:title=""/>
          </v:shape>
          <o:OLEObject Type="Embed" ProgID="Visio.Drawing.15" ShapeID="_x0000_i1025" DrawAspect="Content" ObjectID="_1624713824" r:id="rId6"/>
        </w:object>
      </w:r>
    </w:p>
    <w:p w14:paraId="533245AE" w14:textId="51F0692D" w:rsidR="00F0372D" w:rsidRDefault="00BE337A" w:rsidP="00F0372D">
      <w:pPr>
        <w:jc w:val="center"/>
      </w:pPr>
      <w:r>
        <w:rPr>
          <w:rFonts w:hint="eastAsia"/>
        </w:rPr>
        <w:t>图1</w:t>
      </w:r>
      <w:r>
        <w:t xml:space="preserve"> </w:t>
      </w:r>
      <w:r>
        <w:rPr>
          <w:rFonts w:hint="eastAsia"/>
        </w:rPr>
        <w:t>整体方案流程图</w:t>
      </w:r>
    </w:p>
    <w:p w14:paraId="583DD9ED" w14:textId="53FE80BF" w:rsidR="00F60F8F" w:rsidRPr="00434CC8" w:rsidRDefault="00486D28" w:rsidP="00434CC8">
      <w:pPr>
        <w:ind w:firstLine="420"/>
      </w:pPr>
      <w:r w:rsidRPr="00434CC8">
        <w:rPr>
          <w:rFonts w:hint="eastAsia"/>
        </w:rPr>
        <w:t>我们的方法包括结构特征图生成训练阶段、多模态</w:t>
      </w:r>
      <w:r w:rsidR="00BB37E0">
        <w:rPr>
          <w:rFonts w:hint="eastAsia"/>
        </w:rPr>
        <w:t>M</w:t>
      </w:r>
      <w:r w:rsidR="00BB37E0">
        <w:t>RI</w:t>
      </w:r>
      <w:r w:rsidRPr="00434CC8">
        <w:rPr>
          <w:rFonts w:hint="eastAsia"/>
        </w:rPr>
        <w:t>生成训练阶段、数据生成阶段、病灶信息检测阶段</w:t>
      </w:r>
      <w:r w:rsidR="002C0F5D" w:rsidRPr="00434CC8">
        <w:rPr>
          <w:rFonts w:hint="eastAsia"/>
        </w:rPr>
        <w:t>、合成数据有效性测试阶段</w:t>
      </w:r>
      <w:r w:rsidR="001C3DA9" w:rsidRPr="00434CC8">
        <w:rPr>
          <w:rFonts w:hint="eastAsia"/>
        </w:rPr>
        <w:t>。</w:t>
      </w:r>
    </w:p>
    <w:p w14:paraId="41EC984A" w14:textId="472D8FEA" w:rsidR="00F60F8F" w:rsidRPr="00434CC8" w:rsidRDefault="001C3DA9" w:rsidP="00434CC8">
      <w:pPr>
        <w:ind w:firstLine="420"/>
      </w:pPr>
      <w:r w:rsidRPr="00434CC8">
        <w:rPr>
          <w:rFonts w:hint="eastAsia"/>
        </w:rPr>
        <w:t>结构特征图生成训练阶段我们将获得一个结构特征图生成器，能从随机的正态分布矩阵生成结构特征图。</w:t>
      </w:r>
      <w:r w:rsidR="00434CC8">
        <w:rPr>
          <w:rFonts w:hint="eastAsia"/>
        </w:rPr>
        <w:t>该阶段我们</w:t>
      </w:r>
      <w:r w:rsidR="00CF2FEE">
        <w:rPr>
          <w:rFonts w:hint="eastAsia"/>
        </w:rPr>
        <w:t>训练的模型</w:t>
      </w:r>
      <w:proofErr w:type="gramStart"/>
      <w:r w:rsidR="00CF2FEE">
        <w:rPr>
          <w:rFonts w:hint="eastAsia"/>
        </w:rPr>
        <w:t>模</w:t>
      </w:r>
      <w:r w:rsidR="00434CC8">
        <w:rPr>
          <w:rFonts w:hint="eastAsia"/>
        </w:rPr>
        <w:t>包括</w:t>
      </w:r>
      <w:proofErr w:type="gramEnd"/>
      <w:r w:rsidR="00434CC8">
        <w:rPr>
          <w:rFonts w:hint="eastAsia"/>
        </w:rPr>
        <w:t>一个</w:t>
      </w:r>
      <w:r w:rsidR="00434CC8" w:rsidRPr="00434CC8">
        <w:rPr>
          <w:rFonts w:hint="eastAsia"/>
        </w:rPr>
        <w:t>结构特征图</w:t>
      </w:r>
      <w:r w:rsidR="00434CC8">
        <w:rPr>
          <w:rFonts w:hint="eastAsia"/>
        </w:rPr>
        <w:t>编码器、一个</w:t>
      </w:r>
      <w:r w:rsidR="00434CC8" w:rsidRPr="00434CC8">
        <w:rPr>
          <w:rFonts w:hint="eastAsia"/>
        </w:rPr>
        <w:t>结构特征图</w:t>
      </w:r>
      <w:r w:rsidR="00434CC8">
        <w:rPr>
          <w:rFonts w:hint="eastAsia"/>
        </w:rPr>
        <w:t>解码器和一个</w:t>
      </w:r>
      <w:r w:rsidR="00434CC8" w:rsidRPr="00434CC8">
        <w:rPr>
          <w:rFonts w:hint="eastAsia"/>
        </w:rPr>
        <w:t>结构特征图</w:t>
      </w:r>
      <w:r w:rsidR="00434CC8">
        <w:rPr>
          <w:rFonts w:hint="eastAsia"/>
        </w:rPr>
        <w:t>鉴别器。</w:t>
      </w:r>
    </w:p>
    <w:p w14:paraId="627CEE95" w14:textId="7B6BCB4F" w:rsidR="00B76250" w:rsidRPr="00CF2FEE" w:rsidRDefault="00BB37E0" w:rsidP="00CF2FEE">
      <w:pPr>
        <w:ind w:firstLine="420"/>
      </w:pPr>
      <w:r w:rsidRPr="00434CC8">
        <w:rPr>
          <w:rFonts w:hint="eastAsia"/>
        </w:rPr>
        <w:t>多模态图生成训练阶段我们产出一个条件生成器，其以结构特征图为输入，能根据不同的独热条件向量生成不同模态的</w:t>
      </w:r>
      <w:r>
        <w:rPr>
          <w:rFonts w:hint="eastAsia"/>
        </w:rPr>
        <w:t>M</w:t>
      </w:r>
      <w:r>
        <w:t>RI</w:t>
      </w:r>
      <w:r w:rsidR="00F60F8F">
        <w:rPr>
          <w:rFonts w:hint="eastAsia"/>
        </w:rPr>
        <w:t>，并且</w:t>
      </w:r>
      <w:r w:rsidR="00F60F8F" w:rsidRPr="00434CC8">
        <w:rPr>
          <w:rFonts w:hint="eastAsia"/>
        </w:rPr>
        <w:t>可在结构特征图上添加病灶标签使得生成的</w:t>
      </w:r>
      <w:r w:rsidR="00F60F8F">
        <w:rPr>
          <w:rFonts w:hint="eastAsia"/>
        </w:rPr>
        <w:t>M</w:t>
      </w:r>
      <w:r w:rsidR="00F60F8F">
        <w:t>RI</w:t>
      </w:r>
      <w:r w:rsidR="00F60F8F">
        <w:rPr>
          <w:rFonts w:hint="eastAsia"/>
        </w:rPr>
        <w:t>具有对应的病灶信息</w:t>
      </w:r>
      <w:r>
        <w:rPr>
          <w:rFonts w:hint="eastAsia"/>
        </w:rPr>
        <w:t>。</w:t>
      </w:r>
      <w:r w:rsidR="00CF2FEE">
        <w:rPr>
          <w:rFonts w:hint="eastAsia"/>
        </w:rPr>
        <w:t>该阶段我们训练的模型模块包括一个</w:t>
      </w:r>
      <w:r w:rsidR="00CF2FEE" w:rsidRPr="00434CC8">
        <w:rPr>
          <w:rFonts w:hint="eastAsia"/>
        </w:rPr>
        <w:t>结构特征</w:t>
      </w:r>
      <w:r w:rsidR="00CF2FEE">
        <w:rPr>
          <w:rFonts w:hint="eastAsia"/>
        </w:rPr>
        <w:t>与病灶标签融合图编码器、一个病灶标签解码器、一个M</w:t>
      </w:r>
      <w:r w:rsidR="00CF2FEE">
        <w:t>RI</w:t>
      </w:r>
      <w:r w:rsidR="00CF2FEE">
        <w:rPr>
          <w:rFonts w:hint="eastAsia"/>
        </w:rPr>
        <w:t>编码器、一个M</w:t>
      </w:r>
      <w:r w:rsidR="00CF2FEE">
        <w:t>RI</w:t>
      </w:r>
      <w:r w:rsidR="00CF2FEE">
        <w:rPr>
          <w:rFonts w:hint="eastAsia"/>
        </w:rPr>
        <w:t>解码器、一个M</w:t>
      </w:r>
      <w:r w:rsidR="00CF2FEE">
        <w:t>RI</w:t>
      </w:r>
      <w:r w:rsidR="00CF2FEE">
        <w:rPr>
          <w:rFonts w:hint="eastAsia"/>
        </w:rPr>
        <w:t>鉴别器和一个M</w:t>
      </w:r>
      <w:r w:rsidR="00CF2FEE">
        <w:t>RI</w:t>
      </w:r>
      <w:r w:rsidR="00CF2FEE">
        <w:rPr>
          <w:rFonts w:hint="eastAsia"/>
        </w:rPr>
        <w:t>编码鉴别器。。</w:t>
      </w:r>
    </w:p>
    <w:p w14:paraId="05DB8A41" w14:textId="7E07E296" w:rsidR="00F60F8F" w:rsidRPr="00434CC8" w:rsidRDefault="00F60F8F" w:rsidP="00434CC8">
      <w:pPr>
        <w:ind w:firstLine="420"/>
      </w:pPr>
      <w:r w:rsidRPr="00434CC8">
        <w:rPr>
          <w:rFonts w:hint="eastAsia"/>
        </w:rPr>
        <w:t>在数据生成阶段，我们使用前两个阶段产出的模型</w:t>
      </w:r>
      <w:r w:rsidR="00477DB9" w:rsidRPr="00434CC8">
        <w:rPr>
          <w:rFonts w:hint="eastAsia"/>
        </w:rPr>
        <w:t>先</w:t>
      </w:r>
      <w:r w:rsidRPr="00434CC8">
        <w:rPr>
          <w:rFonts w:hint="eastAsia"/>
        </w:rPr>
        <w:t>从随机正态分布矩阵生成足量的</w:t>
      </w:r>
      <w:r w:rsidR="00477DB9" w:rsidRPr="00434CC8">
        <w:rPr>
          <w:rFonts w:hint="eastAsia"/>
        </w:rPr>
        <w:t>结构</w:t>
      </w:r>
      <w:proofErr w:type="gramStart"/>
      <w:r w:rsidR="00477DB9" w:rsidRPr="00434CC8">
        <w:rPr>
          <w:rFonts w:hint="eastAsia"/>
        </w:rPr>
        <w:t>特征图再随机</w:t>
      </w:r>
      <w:proofErr w:type="gramEnd"/>
      <w:r w:rsidR="00477DB9" w:rsidRPr="00434CC8">
        <w:rPr>
          <w:rFonts w:hint="eastAsia"/>
        </w:rPr>
        <w:t>添加病灶标签，最后生成</w:t>
      </w:r>
      <w:r w:rsidRPr="00434CC8">
        <w:rPr>
          <w:rFonts w:hint="eastAsia"/>
        </w:rPr>
        <w:t>配准的多模态M</w:t>
      </w:r>
      <w:r w:rsidRPr="00434CC8">
        <w:t>RI</w:t>
      </w:r>
      <w:r w:rsidRPr="00434CC8">
        <w:rPr>
          <w:rFonts w:hint="eastAsia"/>
        </w:rPr>
        <w:t>，构建出一个合成数据集。</w:t>
      </w:r>
    </w:p>
    <w:p w14:paraId="7AF4692B" w14:textId="27DBFFE8" w:rsidR="00F60F8F" w:rsidRPr="00434CC8" w:rsidRDefault="00F60F8F" w:rsidP="00434CC8">
      <w:pPr>
        <w:ind w:firstLine="420"/>
      </w:pPr>
      <w:r w:rsidRPr="00434CC8">
        <w:rPr>
          <w:rFonts w:hint="eastAsia"/>
        </w:rPr>
        <w:t>在病灶信息检测阶段，我们根据真实的数据</w:t>
      </w:r>
      <w:r w:rsidR="00CF2FEE">
        <w:rPr>
          <w:rFonts w:hint="eastAsia"/>
        </w:rPr>
        <w:t>为每个模态的M</w:t>
      </w:r>
      <w:r w:rsidR="00CF2FEE">
        <w:t>RI</w:t>
      </w:r>
      <w:r w:rsidRPr="00434CC8">
        <w:rPr>
          <w:rFonts w:hint="eastAsia"/>
        </w:rPr>
        <w:t>单独训练一个病灶分割</w:t>
      </w:r>
      <w:r w:rsidRPr="00434CC8">
        <w:rPr>
          <w:rFonts w:hint="eastAsia"/>
        </w:rPr>
        <w:lastRenderedPageBreak/>
        <w:t>网络，并在真实数据集中进行分割能力测试。然后我们使用训练好的</w:t>
      </w:r>
      <w:proofErr w:type="gramStart"/>
      <w:r w:rsidRPr="00434CC8">
        <w:rPr>
          <w:rFonts w:hint="eastAsia"/>
        </w:rPr>
        <w:t>分割器</w:t>
      </w:r>
      <w:proofErr w:type="gramEnd"/>
      <w:r w:rsidRPr="00434CC8">
        <w:rPr>
          <w:rFonts w:hint="eastAsia"/>
        </w:rPr>
        <w:t>对</w:t>
      </w:r>
      <w:r w:rsidR="002C0F5D" w:rsidRPr="00434CC8">
        <w:rPr>
          <w:rFonts w:hint="eastAsia"/>
        </w:rPr>
        <w:t>合成数据集中的M</w:t>
      </w:r>
      <w:r w:rsidR="002C0F5D" w:rsidRPr="00434CC8">
        <w:t>RI</w:t>
      </w:r>
      <w:r w:rsidR="002C0F5D" w:rsidRPr="00434CC8">
        <w:rPr>
          <w:rFonts w:hint="eastAsia"/>
        </w:rPr>
        <w:t>进行分割，将分割结果与添加的病灶标签比对评估，以此检验生成的M</w:t>
      </w:r>
      <w:r w:rsidR="002C0F5D" w:rsidRPr="00434CC8">
        <w:t>RI</w:t>
      </w:r>
      <w:r w:rsidR="002C0F5D" w:rsidRPr="00434CC8">
        <w:rPr>
          <w:rFonts w:hint="eastAsia"/>
        </w:rPr>
        <w:t>中包含了我们预期的病灶信息。</w:t>
      </w:r>
      <w:r w:rsidR="00CF2FEE">
        <w:rPr>
          <w:rFonts w:hint="eastAsia"/>
        </w:rPr>
        <w:t>该阶段我们训练的模型包括每个模态的M</w:t>
      </w:r>
      <w:r w:rsidR="00CF2FEE">
        <w:t>RI</w:t>
      </w:r>
      <w:r w:rsidR="00CF2FEE">
        <w:rPr>
          <w:rFonts w:hint="eastAsia"/>
        </w:rPr>
        <w:t>的</w:t>
      </w:r>
      <w:r w:rsidR="00CF2FEE" w:rsidRPr="00434CC8">
        <w:rPr>
          <w:rFonts w:hint="eastAsia"/>
        </w:rPr>
        <w:t>病灶分割</w:t>
      </w:r>
      <w:r w:rsidR="00CF2FEE">
        <w:rPr>
          <w:rFonts w:hint="eastAsia"/>
        </w:rPr>
        <w:t>器。</w:t>
      </w:r>
    </w:p>
    <w:p w14:paraId="6483E2A1" w14:textId="1E3AC698" w:rsidR="00F73503" w:rsidRPr="006F1AED" w:rsidRDefault="002C0F5D" w:rsidP="006F1AED">
      <w:pPr>
        <w:ind w:firstLine="420"/>
        <w:rPr>
          <w:rFonts w:hint="eastAsia"/>
        </w:rPr>
      </w:pPr>
      <w:r w:rsidRPr="00434CC8">
        <w:rPr>
          <w:rFonts w:hint="eastAsia"/>
        </w:rPr>
        <w:t>合成数据有效性测试阶段中，我们使用</w:t>
      </w:r>
      <w:r w:rsidR="00CB476C" w:rsidRPr="00434CC8">
        <w:rPr>
          <w:rFonts w:hint="eastAsia"/>
        </w:rPr>
        <w:t>由不同比重的</w:t>
      </w:r>
      <w:r w:rsidRPr="00434CC8">
        <w:rPr>
          <w:rFonts w:hint="eastAsia"/>
        </w:rPr>
        <w:t>合成数据</w:t>
      </w:r>
      <w:r w:rsidR="00CB476C" w:rsidRPr="00434CC8">
        <w:rPr>
          <w:rFonts w:hint="eastAsia"/>
        </w:rPr>
        <w:t>和真实数据构建的数据集来</w:t>
      </w:r>
      <w:r w:rsidRPr="00434CC8">
        <w:rPr>
          <w:rFonts w:hint="eastAsia"/>
        </w:rPr>
        <w:t>对病灶信息检测阶段中的病灶分割网络进行训练，训练充分后再</w:t>
      </w:r>
      <w:r w:rsidR="00CB476C" w:rsidRPr="00434CC8">
        <w:rPr>
          <w:rFonts w:hint="eastAsia"/>
        </w:rPr>
        <w:t>在</w:t>
      </w:r>
      <w:r w:rsidR="001C13EA" w:rsidRPr="00434CC8">
        <w:rPr>
          <w:rFonts w:hint="eastAsia"/>
        </w:rPr>
        <w:t>真实</w:t>
      </w:r>
      <w:r w:rsidRPr="00434CC8">
        <w:rPr>
          <w:rFonts w:hint="eastAsia"/>
        </w:rPr>
        <w:t>测试数据集上进行分割能力测试，</w:t>
      </w:r>
      <w:r w:rsidR="00CB476C" w:rsidRPr="00434CC8">
        <w:rPr>
          <w:rFonts w:hint="eastAsia"/>
        </w:rPr>
        <w:t>对比各项</w:t>
      </w:r>
      <w:r w:rsidRPr="00434CC8">
        <w:rPr>
          <w:rFonts w:hint="eastAsia"/>
        </w:rPr>
        <w:t>测试结果，以验证合成数据</w:t>
      </w:r>
      <w:r w:rsidR="00CB476C" w:rsidRPr="00434CC8">
        <w:rPr>
          <w:rFonts w:hint="eastAsia"/>
        </w:rPr>
        <w:t>在模型训练中的可用性</w:t>
      </w:r>
      <w:r w:rsidRPr="00434CC8">
        <w:rPr>
          <w:rFonts w:hint="eastAsia"/>
        </w:rPr>
        <w:t>。</w:t>
      </w:r>
      <w:r w:rsidR="00356F39">
        <w:rPr>
          <w:rFonts w:hint="eastAsia"/>
        </w:rPr>
        <w:t>该阶段我们训练的模型包括每个模态的M</w:t>
      </w:r>
      <w:r w:rsidR="00356F39">
        <w:t>RI</w:t>
      </w:r>
      <w:r w:rsidR="00356F39">
        <w:rPr>
          <w:rFonts w:hint="eastAsia"/>
        </w:rPr>
        <w:t>的基于不同数据比重的</w:t>
      </w:r>
      <w:r w:rsidR="00356F39" w:rsidRPr="00434CC8">
        <w:rPr>
          <w:rFonts w:hint="eastAsia"/>
        </w:rPr>
        <w:t>病灶分割</w:t>
      </w:r>
      <w:r w:rsidR="00356F39">
        <w:rPr>
          <w:rFonts w:hint="eastAsia"/>
        </w:rPr>
        <w:t>器</w:t>
      </w:r>
      <w:r w:rsidR="00F73503">
        <w:rPr>
          <w:rFonts w:cs="Times New Roman" w:hint="eastAsia"/>
          <w:szCs w:val="24"/>
        </w:rPr>
        <w:t>。</w:t>
      </w:r>
    </w:p>
    <w:p w14:paraId="224B96D0" w14:textId="77777777" w:rsidR="002C0F5D" w:rsidRPr="00D015E8" w:rsidRDefault="002C0F5D" w:rsidP="00B76250">
      <w:pPr>
        <w:pStyle w:val="a6"/>
        <w:ind w:left="840" w:firstLineChars="0" w:firstLine="0"/>
        <w:rPr>
          <w:b/>
          <w:bCs/>
        </w:rPr>
      </w:pPr>
    </w:p>
    <w:p w14:paraId="27F62946" w14:textId="57BC81F2" w:rsidR="00964F8C" w:rsidRDefault="00964F8C" w:rsidP="00B74620">
      <w:pPr>
        <w:pStyle w:val="a6"/>
        <w:numPr>
          <w:ilvl w:val="0"/>
          <w:numId w:val="2"/>
        </w:numPr>
        <w:ind w:firstLineChars="0"/>
        <w:rPr>
          <w:b/>
          <w:bCs/>
        </w:rPr>
      </w:pPr>
      <w:r w:rsidRPr="00D015E8">
        <w:rPr>
          <w:rFonts w:hint="eastAsia"/>
          <w:b/>
          <w:bCs/>
        </w:rPr>
        <w:t>结构</w:t>
      </w:r>
      <w:r w:rsidR="00BB37E0">
        <w:rPr>
          <w:rFonts w:hint="eastAsia"/>
          <w:b/>
          <w:bCs/>
        </w:rPr>
        <w:t>特征</w:t>
      </w:r>
      <w:r w:rsidRPr="00D015E8">
        <w:rPr>
          <w:rFonts w:hint="eastAsia"/>
          <w:b/>
          <w:bCs/>
        </w:rPr>
        <w:t>图提取方法</w:t>
      </w:r>
    </w:p>
    <w:p w14:paraId="69D7A2D4" w14:textId="044A61B7" w:rsidR="00CC458C" w:rsidRDefault="00CC458C" w:rsidP="00CC458C">
      <w:pPr>
        <w:ind w:firstLineChars="200" w:firstLine="420"/>
      </w:pPr>
      <w:r>
        <w:rPr>
          <w:rFonts w:hint="eastAsia"/>
        </w:rPr>
        <w:t>结构</w:t>
      </w:r>
      <w:proofErr w:type="gramStart"/>
      <w:r>
        <w:rPr>
          <w:rFonts w:hint="eastAsia"/>
        </w:rPr>
        <w:t>特征图指医学</w:t>
      </w:r>
      <w:proofErr w:type="gramEnd"/>
      <w:r>
        <w:rPr>
          <w:rFonts w:hint="eastAsia"/>
        </w:rPr>
        <w:t>影像中提供解剖结构信息或血管分布信息的图像，如常用的分割标签图和血管注释图，这些结构特征图通常无法使用生成对抗网络直接从随机噪声生成获取，因为这样的网络很难训练，且生成的结构特征</w:t>
      </w:r>
      <w:proofErr w:type="gramStart"/>
      <w:r>
        <w:rPr>
          <w:rFonts w:hint="eastAsia"/>
        </w:rPr>
        <w:t>图效果</w:t>
      </w:r>
      <w:proofErr w:type="gramEnd"/>
      <w:r>
        <w:rPr>
          <w:rFonts w:hint="eastAsia"/>
        </w:rPr>
        <w:t>不好、不具备真实的结构信息。而现有的手段一般是训练一个解剖结构分割网络，从</w:t>
      </w:r>
      <w:proofErr w:type="gramStart"/>
      <w:r>
        <w:rPr>
          <w:rFonts w:hint="eastAsia"/>
        </w:rPr>
        <w:t>模态图得到</w:t>
      </w:r>
      <w:proofErr w:type="gramEnd"/>
      <w:r>
        <w:rPr>
          <w:rFonts w:hint="eastAsia"/>
        </w:rPr>
        <w:t>分割标签，但这需要大量的数据分割标签和额外的训练过程，在使用时仍然需要真实的</w:t>
      </w:r>
      <w:proofErr w:type="gramStart"/>
      <w:r>
        <w:rPr>
          <w:rFonts w:hint="eastAsia"/>
        </w:rPr>
        <w:t>模态图</w:t>
      </w:r>
      <w:proofErr w:type="gramEnd"/>
      <w:r>
        <w:rPr>
          <w:rFonts w:hint="eastAsia"/>
        </w:rPr>
        <w:t>作为输入来得到生成的解剖分割标签，这大大降低了生成数据的多样性。对此，</w:t>
      </w:r>
      <w:r w:rsidR="000E69CC">
        <w:rPr>
          <w:rFonts w:hint="eastAsia"/>
        </w:rPr>
        <w:t>我们</w:t>
      </w:r>
      <w:r>
        <w:rPr>
          <w:rFonts w:hint="eastAsia"/>
        </w:rPr>
        <w:t>设计</w:t>
      </w:r>
      <w:r w:rsidR="000E69CC">
        <w:rPr>
          <w:rFonts w:hint="eastAsia"/>
        </w:rPr>
        <w:t>了</w:t>
      </w:r>
      <w:r>
        <w:rPr>
          <w:rFonts w:hint="eastAsia"/>
        </w:rPr>
        <w:t>从</w:t>
      </w:r>
      <w:proofErr w:type="gramStart"/>
      <w:r>
        <w:rPr>
          <w:rFonts w:hint="eastAsia"/>
        </w:rPr>
        <w:t>模态图</w:t>
      </w:r>
      <w:proofErr w:type="gramEnd"/>
      <w:r>
        <w:rPr>
          <w:rFonts w:hint="eastAsia"/>
        </w:rPr>
        <w:t>直接提取结构特征图的方法，并在这种提取方法的基础上，进一步设计从符合规范的随机噪声生成结构特征图的方法，提高生成数据的多样性。</w:t>
      </w:r>
    </w:p>
    <w:p w14:paraId="75D207A3" w14:textId="108E8BE4" w:rsidR="00CC458C" w:rsidRPr="00CC458C" w:rsidRDefault="00CC458C" w:rsidP="00CC458C">
      <w:pPr>
        <w:ind w:firstLineChars="200" w:firstLine="420"/>
      </w:pPr>
      <w:r>
        <w:rPr>
          <w:rFonts w:hint="eastAsia"/>
        </w:rPr>
        <w:t>目前，利用生成对抗网络，可以实现从随机噪声生成具有细节纹理的医学影像，但这样的生成网络一是难训练，二是生成的影像不具有符合事实的解剖结构，因此生成的影像不够保真，所以通常需要添加结构特征辅助训练以使结果更逼真，而现有的手段一般是添加解剖结构分割图，这要求数据集有对应的分割标签或需要额外训练分割网络。为了解决这个问题，本研究将基于传统数字图像处理方法设计一个结构特征图提取方法，能够直接从真实医学影像提取结构信息。</w:t>
      </w:r>
      <w:r w:rsidRPr="00085FCB">
        <w:rPr>
          <w:rFonts w:hint="eastAsia"/>
        </w:rPr>
        <w:t>Roberts算子</w:t>
      </w:r>
      <w:r>
        <w:rPr>
          <w:rFonts w:hint="eastAsia"/>
        </w:rPr>
        <w:t>、</w:t>
      </w:r>
      <w:r w:rsidRPr="00085FCB">
        <w:rPr>
          <w:rFonts w:hint="eastAsia"/>
        </w:rPr>
        <w:t>Prewitt算子</w:t>
      </w:r>
      <w:r>
        <w:rPr>
          <w:rFonts w:hint="eastAsia"/>
        </w:rPr>
        <w:t>、</w:t>
      </w:r>
      <w:r w:rsidRPr="00085FCB">
        <w:rPr>
          <w:rFonts w:hint="eastAsia"/>
        </w:rPr>
        <w:t>Sobel算子</w:t>
      </w:r>
      <w:r>
        <w:rPr>
          <w:rFonts w:hint="eastAsia"/>
        </w:rPr>
        <w:t>等传统的边缘检测方法具有运算快、无需训练、无需额外数据等优点。本研究将在这类传统的边缘检测算子的基础上探索新的简单高效的医学影像结构特征提取方法。</w:t>
      </w:r>
    </w:p>
    <w:p w14:paraId="4C81CDB0"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用</w:t>
      </w:r>
      <m:oMath>
        <m:r>
          <m:rPr>
            <m:sty m:val="p"/>
          </m:rPr>
          <w:rPr>
            <w:rFonts w:ascii="Cambria Math" w:hAnsi="Cambria Math" w:cs="Times New Roman"/>
            <w:szCs w:val="24"/>
          </w:rPr>
          <m:t>Sobel</m:t>
        </m:r>
      </m:oMath>
      <w:r>
        <w:rPr>
          <w:rFonts w:ascii="宋体" w:hAnsi="宋体" w:cs="Times New Roman" w:hint="eastAsia"/>
          <w:szCs w:val="24"/>
        </w:rPr>
        <w:t>算子提取得到结构图，对结构图进行一系列操作得到最小值图和最大值图，两者加和得到结构特征图，具体算法</w:t>
      </w:r>
      <w:proofErr w:type="gramStart"/>
      <w:r>
        <w:rPr>
          <w:rFonts w:ascii="宋体" w:hAnsi="宋体" w:cs="Times New Roman" w:hint="eastAsia"/>
          <w:szCs w:val="24"/>
        </w:rPr>
        <w:t>见如下</w:t>
      </w:r>
      <w:proofErr w:type="gramEnd"/>
      <w:r>
        <w:rPr>
          <w:rFonts w:ascii="宋体" w:hAnsi="宋体" w:cs="Times New Roman" w:hint="eastAsia"/>
          <w:szCs w:val="24"/>
        </w:rPr>
        <w:t>伪码：</w:t>
      </w:r>
    </w:p>
    <w:p w14:paraId="2ABCB1E1"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算法</w:t>
      </w:r>
      <w:r>
        <w:rPr>
          <w:rFonts w:ascii="宋体" w:hAnsi="宋体" w:cs="Times New Roman" w:hint="eastAsia"/>
          <w:szCs w:val="24"/>
        </w:rPr>
        <w:t xml:space="preserve">1 </w:t>
      </w:r>
      <w:r>
        <w:rPr>
          <w:rFonts w:ascii="宋体" w:hAnsi="宋体" w:cs="Times New Roman" w:hint="eastAsia"/>
          <w:szCs w:val="24"/>
        </w:rPr>
        <w:t>结构特征图提取</w:t>
      </w:r>
    </w:p>
    <w:p w14:paraId="2400CF85"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1:</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szCs w:val="24"/>
        </w:rPr>
        <w:t>beta</w:t>
      </w:r>
      <w:r>
        <w:rPr>
          <w:rFonts w:cs="Times New Roman" w:hint="eastAsia"/>
          <w:szCs w:val="24"/>
        </w:rPr>
        <w:t>为元素阈值</w:t>
      </w:r>
    </w:p>
    <w:p w14:paraId="7421A63C" w14:textId="6CA1FAA6" w:rsidR="00283952" w:rsidRDefault="00283952"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r>
        <w:rPr>
          <w:rFonts w:ascii="宋体" w:hAnsi="宋体" w:cs="宋体" w:hint="eastAsia"/>
          <w:color w:val="000000"/>
          <w:kern w:val="0"/>
          <w:szCs w:val="24"/>
        </w:rPr>
        <w:t>2:f1 = reduce_min(sobel(n))</w:t>
      </w:r>
      <w:r>
        <w:rPr>
          <w:rFonts w:ascii="宋体" w:hAnsi="宋体" w:cs="宋体" w:hint="eastAsia"/>
          <w:color w:val="000000"/>
          <w:kern w:val="0"/>
          <w:szCs w:val="24"/>
        </w:rPr>
        <w:br/>
        <w:t>3:f2 = reduce_max(sobel(n))</w:t>
      </w:r>
      <w:r>
        <w:rPr>
          <w:rFonts w:ascii="宋体" w:hAnsi="宋体" w:cs="宋体" w:hint="eastAsia"/>
          <w:color w:val="000000"/>
          <w:kern w:val="0"/>
          <w:szCs w:val="24"/>
        </w:rPr>
        <w:br/>
        <w:t>4:f1 = mean(f1) - f1</w:t>
      </w:r>
      <w:r>
        <w:rPr>
          <w:rFonts w:ascii="宋体" w:hAnsi="宋体" w:cs="宋体" w:hint="eastAsia"/>
          <w:color w:val="000000"/>
          <w:kern w:val="0"/>
          <w:szCs w:val="24"/>
        </w:rPr>
        <w:br/>
        <w:t>5:f2 = f2 - mean(f2)</w:t>
      </w:r>
      <w:r>
        <w:rPr>
          <w:rFonts w:ascii="宋体" w:hAnsi="宋体" w:cs="宋体" w:hint="eastAsia"/>
          <w:color w:val="000000"/>
          <w:kern w:val="0"/>
          <w:szCs w:val="24"/>
        </w:rPr>
        <w:br/>
        <w:t>6:f1 = ones * (f1 &gt; beta)</w:t>
      </w:r>
      <w:r>
        <w:rPr>
          <w:rFonts w:ascii="宋体" w:hAnsi="宋体" w:cs="宋体" w:hint="eastAsia"/>
          <w:color w:val="000000"/>
          <w:kern w:val="0"/>
          <w:szCs w:val="24"/>
        </w:rPr>
        <w:br/>
        <w:t>7:f2 = ones * (f2 &gt; beta)</w:t>
      </w:r>
      <w:r>
        <w:rPr>
          <w:rFonts w:ascii="宋体" w:hAnsi="宋体" w:cs="宋体" w:hint="eastAsia"/>
          <w:color w:val="000000"/>
          <w:kern w:val="0"/>
          <w:szCs w:val="24"/>
        </w:rPr>
        <w:br/>
        <w:t>8:f = f1 + f2</w:t>
      </w:r>
      <w:r>
        <w:rPr>
          <w:rFonts w:ascii="宋体" w:hAnsi="宋体" w:cs="宋体" w:hint="eastAsia"/>
          <w:color w:val="000000"/>
          <w:kern w:val="0"/>
          <w:szCs w:val="24"/>
        </w:rPr>
        <w:br/>
        <w:t xml:space="preserve">9:f = ones * (f &gt; </w:t>
      </w:r>
      <w:r>
        <w:rPr>
          <w:rFonts w:ascii="宋体" w:hAnsi="宋体" w:cs="宋体" w:hint="eastAsia"/>
          <w:color w:val="0000FF"/>
          <w:kern w:val="0"/>
          <w:szCs w:val="24"/>
        </w:rPr>
        <w:t>0.</w:t>
      </w:r>
      <w:r>
        <w:rPr>
          <w:rFonts w:ascii="宋体" w:hAnsi="宋体" w:cs="宋体" w:hint="eastAsia"/>
          <w:color w:val="000000"/>
          <w:kern w:val="0"/>
          <w:szCs w:val="24"/>
        </w:rPr>
        <w:t>)</w:t>
      </w:r>
    </w:p>
    <w:p w14:paraId="1D19AB51" w14:textId="77777777" w:rsidR="00ED4B34" w:rsidRPr="00ED4B34" w:rsidRDefault="00ED4B34"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p>
    <w:p w14:paraId="514634D6" w14:textId="77777777" w:rsidR="00B76250" w:rsidRPr="00B76250" w:rsidRDefault="00B76250" w:rsidP="00B76250">
      <w:pPr>
        <w:rPr>
          <w:b/>
          <w:bCs/>
        </w:rPr>
      </w:pPr>
    </w:p>
    <w:p w14:paraId="295DD2AE" w14:textId="3005EE28" w:rsidR="00F73503" w:rsidRPr="00F73503" w:rsidRDefault="00964F8C" w:rsidP="00F73503">
      <w:pPr>
        <w:pStyle w:val="a6"/>
        <w:numPr>
          <w:ilvl w:val="0"/>
          <w:numId w:val="2"/>
        </w:numPr>
        <w:ind w:firstLineChars="0"/>
        <w:rPr>
          <w:b/>
          <w:bCs/>
        </w:rPr>
      </w:pPr>
      <w:r w:rsidRPr="00D015E8">
        <w:rPr>
          <w:rFonts w:hint="eastAsia"/>
          <w:b/>
          <w:bCs/>
        </w:rPr>
        <w:t>随机</w:t>
      </w:r>
      <w:r w:rsidR="00BB37E0" w:rsidRPr="00D015E8">
        <w:rPr>
          <w:rFonts w:hint="eastAsia"/>
          <w:b/>
          <w:bCs/>
        </w:rPr>
        <w:t>结构</w:t>
      </w:r>
      <w:r w:rsidR="00BB37E0">
        <w:rPr>
          <w:rFonts w:hint="eastAsia"/>
          <w:b/>
          <w:bCs/>
        </w:rPr>
        <w:t>特征</w:t>
      </w:r>
      <w:r w:rsidR="00BB37E0" w:rsidRPr="00D015E8">
        <w:rPr>
          <w:rFonts w:hint="eastAsia"/>
          <w:b/>
          <w:bCs/>
        </w:rPr>
        <w:t>图</w:t>
      </w:r>
      <w:r w:rsidRPr="00D015E8">
        <w:rPr>
          <w:rFonts w:hint="eastAsia"/>
          <w:b/>
          <w:bCs/>
        </w:rPr>
        <w:t>的生成</w:t>
      </w:r>
      <w:r w:rsidR="00302D71">
        <w:rPr>
          <w:rFonts w:hint="eastAsia"/>
          <w:b/>
          <w:bCs/>
        </w:rPr>
        <w:t>训练</w:t>
      </w:r>
    </w:p>
    <w:p w14:paraId="196C9D02" w14:textId="2CEBA944" w:rsidR="00AE1456" w:rsidRDefault="00AE1456" w:rsidP="00AE1456">
      <w:pPr>
        <w:ind w:firstLineChars="200" w:firstLine="420"/>
      </w:pPr>
      <w:r>
        <w:rPr>
          <w:rFonts w:hint="eastAsia"/>
        </w:rPr>
        <w:t>本研究目标为合成大量的影像构建数据集，所以合成的影像必须保持多样性。从随机噪声生成的图像具有多样性，因此需要解决从随机噪声生成</w:t>
      </w:r>
      <w:r w:rsidRPr="00A23BC6">
        <w:rPr>
          <w:rFonts w:hint="eastAsia"/>
        </w:rPr>
        <w:t>结构特征图</w:t>
      </w:r>
      <w:r>
        <w:rPr>
          <w:rFonts w:hint="eastAsia"/>
        </w:rPr>
        <w:t>这一问题。本研究结合变分自编码器与生成对抗网络，将从真实影像提取得到的结构特征图编码为一个潜在特征，通过约束潜在特征服从多维正态分布，实现从多维正态分布随机采样生成结构特征图，对真</w:t>
      </w:r>
      <w:r>
        <w:rPr>
          <w:rFonts w:hint="eastAsia"/>
        </w:rPr>
        <w:lastRenderedPageBreak/>
        <w:t>实的提取结构特征图与随机生成的结构特征图进行对抗学习，使生成的结构特征图越来越逼真。</w:t>
      </w:r>
    </w:p>
    <w:p w14:paraId="325680DF" w14:textId="77777777" w:rsidR="002466A9" w:rsidRDefault="002466A9" w:rsidP="002466A9">
      <w:pPr>
        <w:autoSpaceDE w:val="0"/>
        <w:autoSpaceDN w:val="0"/>
        <w:adjustRightInd w:val="0"/>
        <w:ind w:leftChars="229" w:left="481"/>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3B9AC394" w14:textId="77777777" w:rsidR="002466A9" w:rsidRPr="00393317" w:rsidRDefault="002466A9" w:rsidP="002466A9">
      <w:pPr>
        <w:autoSpaceDE w:val="0"/>
        <w:autoSpaceDN w:val="0"/>
        <w:adjustRightInd w:val="0"/>
        <w:ind w:leftChars="229" w:left="481"/>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p为扩充元素值</w:t>
      </w:r>
    </w:p>
    <w:p w14:paraId="3B4DD311" w14:textId="77777777" w:rsidR="002466A9" w:rsidRPr="005E2454" w:rsidRDefault="002466A9" w:rsidP="002466A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67C95889" w14:textId="77777777" w:rsidR="002466A9" w:rsidRPr="002466A9" w:rsidRDefault="002466A9" w:rsidP="00AE1456">
      <w:pPr>
        <w:ind w:firstLineChars="200" w:firstLine="420"/>
        <w:rPr>
          <w:rFonts w:hint="eastAsia"/>
        </w:rPr>
      </w:pPr>
    </w:p>
    <w:p w14:paraId="7BED8547" w14:textId="3950739E" w:rsidR="00D026E1" w:rsidRPr="00B16BDF" w:rsidRDefault="0047264C" w:rsidP="0047264C">
      <w:pPr>
        <w:jc w:val="center"/>
        <w:rPr>
          <w:rFonts w:hint="eastAsia"/>
        </w:rPr>
      </w:pPr>
      <w:r>
        <w:object w:dxaOrig="8550" w:dyaOrig="6121" w14:anchorId="3473CCCF">
          <v:shape id="_x0000_i1030" type="#_x0000_t75" style="width:415pt;height:297pt" o:ole="">
            <v:imagedata r:id="rId7" o:title=""/>
          </v:shape>
          <o:OLEObject Type="Embed" ProgID="Visio.Drawing.15" ShapeID="_x0000_i1030" DrawAspect="Content" ObjectID="_1624713825" r:id="rId8"/>
        </w:object>
      </w:r>
    </w:p>
    <w:p w14:paraId="08A757A1" w14:textId="169FFC51"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这一部分独立训练，训练完成后，生成的随机结构特征图用于进一步生成一组有分割标签的配准的多模态数据。</w:t>
      </w:r>
      <w:r w:rsidR="00C1667B">
        <w:rPr>
          <w:rFonts w:ascii="宋体" w:hAnsi="宋体" w:cs="Times New Roman" w:hint="eastAsia"/>
          <w:szCs w:val="24"/>
        </w:rPr>
        <w:t>如图所示，</w:t>
      </w:r>
      <w:r>
        <w:rPr>
          <w:rFonts w:ascii="宋体" w:hAnsi="宋体" w:cs="Times New Roman" w:hint="eastAsia"/>
          <w:szCs w:val="24"/>
        </w:rPr>
        <w:t>从标准正态分布解码得到随机结构特征图的具体处理过程如下：</w:t>
      </w:r>
    </w:p>
    <w:p w14:paraId="16D9727D"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每次随机选择一个模态，从这个模态中获取一张图</w:t>
      </w:r>
      <w:r>
        <w:t>n</w:t>
      </w:r>
      <w:r>
        <w:rPr>
          <w:rFonts w:ascii="宋体" w:hAnsi="宋体" w:cs="Times New Roman" w:hint="eastAsia"/>
          <w:szCs w:val="24"/>
        </w:rPr>
        <w:t>，用结构特征提取方法得到结构特征图</w:t>
      </w:r>
      <m:oMath>
        <m:r>
          <m:rPr>
            <m:sty m:val="p"/>
          </m:rPr>
          <w:rPr>
            <w:rFonts w:ascii="Cambria Math" w:hAnsi="Cambria Math" w:cs="Times New Roman"/>
            <w:szCs w:val="24"/>
          </w:rPr>
          <m:t>F</m:t>
        </m:r>
      </m:oMath>
      <w:r>
        <w:rPr>
          <w:rFonts w:ascii="宋体" w:hAnsi="宋体" w:cs="Times New Roman" w:hint="eastAsia"/>
          <w:szCs w:val="24"/>
        </w:rPr>
        <w:t>，用掩模提取方法得到对应掩模</w:t>
      </w:r>
      <m:oMath>
        <m:r>
          <m:rPr>
            <m:sty m:val="p"/>
          </m:rPr>
          <w:rPr>
            <w:rFonts w:ascii="Cambria Math" w:hAnsi="Cambria Math" w:cs="Times New Roman"/>
            <w:szCs w:val="24"/>
          </w:rPr>
          <m:t>Mask</m:t>
        </m:r>
      </m:oMath>
      <w:r>
        <w:rPr>
          <w:rFonts w:ascii="宋体" w:hAnsi="宋体" w:cs="Times New Roman" w:hint="eastAsia"/>
          <w:szCs w:val="24"/>
        </w:rPr>
        <w:t>；</w:t>
      </w:r>
    </w:p>
    <w:p w14:paraId="2F09E553"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对结构特征图</w:t>
      </w:r>
      <m:oMath>
        <m:r>
          <m:rPr>
            <m:sty m:val="p"/>
          </m:rPr>
          <w:rPr>
            <w:rFonts w:ascii="Cambria Math" w:hAnsi="Cambria Math" w:cs="Times New Roman"/>
            <w:szCs w:val="24"/>
          </w:rPr>
          <m:t>F</m:t>
        </m:r>
      </m:oMath>
      <w:r>
        <w:rPr>
          <w:rFonts w:ascii="宋体" w:hAnsi="宋体" w:cs="Times New Roman" w:hint="eastAsia"/>
          <w:szCs w:val="24"/>
        </w:rPr>
        <w:t>进行编码获得</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oMath>
      <w:r>
        <w:rPr>
          <w:rFonts w:ascii="宋体" w:hAnsi="宋体" w:cs="Times New Roman" w:hint="eastAsia"/>
          <w:szCs w:val="24"/>
        </w:rPr>
        <w:t>及</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oMath>
      <w:r>
        <w:rPr>
          <w:rFonts w:ascii="宋体" w:hAnsi="宋体" w:cs="Times New Roman" w:hint="eastAsia"/>
          <w:szCs w:val="24"/>
        </w:rPr>
        <w:t>，从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获取随机噪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r>
        <w:rPr>
          <w:rFonts w:ascii="宋体" w:hAnsi="宋体" w:cs="Times New Roman" w:hint="eastAsia"/>
          <w:szCs w:val="24"/>
        </w:rPr>
        <w:t>，由三个编码求得</w:t>
      </w:r>
      <w:bookmarkStart w:id="0" w:name="_Hlk13074476"/>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r>
          <w:rPr>
            <w:rFonts w:ascii="Cambria Math" w:hAnsi="Cambria Math" w:cs="Times New Roman"/>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bookmarkEnd w:id="0"/>
      <w:r>
        <w:rPr>
          <w:rFonts w:ascii="宋体" w:hAnsi="宋体" w:cs="Times New Roman" w:hint="eastAsia"/>
          <w:szCs w:val="24"/>
        </w:rPr>
        <w:t>；</w:t>
      </w:r>
    </w:p>
    <w:p w14:paraId="29AF78AC"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r</m:t>
            </m:r>
          </m:sub>
        </m:sSub>
      </m:oMath>
      <w:r>
        <w:rPr>
          <w:rFonts w:ascii="宋体" w:hAnsi="宋体" w:cs="Times New Roman" w:hint="eastAsia"/>
          <w:szCs w:val="24"/>
        </w:rPr>
        <w:t>；</w:t>
      </w:r>
    </w:p>
    <w:p w14:paraId="4BB517F4" w14:textId="1F0DA6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522DF2">
        <w:rPr>
          <w:rFonts w:ascii="宋体" w:hAnsi="宋体" w:cs="Times New Roman" w:hint="eastAsia"/>
          <w:szCs w:val="24"/>
        </w:rPr>
        <w:t>从</w:t>
      </w:r>
      <m:oMath>
        <m:r>
          <m:rPr>
            <m:sty m:val="p"/>
          </m:rPr>
          <w:rPr>
            <w:rFonts w:ascii="Cambria Math" w:hAnsi="Cambria Math" w:cs="Times New Roman"/>
            <w:szCs w:val="24"/>
          </w:rPr>
          <m:t>F</m:t>
        </m:r>
      </m:oMath>
      <w:r w:rsidR="00522DF2">
        <w:rPr>
          <w:rFonts w:ascii="宋体" w:hAnsi="宋体" w:cs="Times New Roman" w:hint="eastAsia"/>
          <w:szCs w:val="24"/>
        </w:rPr>
        <w:t>提取</w:t>
      </w:r>
      <w:r>
        <w:rPr>
          <w:rFonts w:ascii="宋体" w:hAnsi="宋体" w:cs="Times New Roman" w:hint="eastAsia"/>
          <w:szCs w:val="24"/>
        </w:rPr>
        <w:t>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w:rPr>
                <w:rFonts w:ascii="Cambria Math" w:hAnsi="Cambria Math" w:cs="Times New Roman"/>
                <w:szCs w:val="24"/>
              </w:rPr>
              <m:t>r</m:t>
            </m:r>
          </m:sub>
        </m:sSub>
      </m:oMath>
      <w:r>
        <w:rPr>
          <w:rFonts w:ascii="宋体" w:hAnsi="宋体" w:cs="Times New Roman" w:hint="eastAsia"/>
          <w:szCs w:val="24"/>
        </w:rPr>
        <w:t>；</w:t>
      </w:r>
    </w:p>
    <w:p w14:paraId="7D64D1B1"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w:t>
      </w:r>
    </w:p>
    <w:p w14:paraId="1FCD5C47"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w:t>
      </w:r>
    </w:p>
    <w:p w14:paraId="2459D5B4" w14:textId="6BF9588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m:t>
            </m:r>
            <m:r>
              <m:rPr>
                <m:sty m:val="p"/>
              </m:rPr>
              <w:rPr>
                <w:rFonts w:ascii="Cambria Math" w:hAnsi="Cambria Math" w:cs="Times New Roman"/>
                <w:szCs w:val="24"/>
              </w:rPr>
              <m:t>coder</m:t>
            </m:r>
          </m:e>
          <m:sub>
            <m:r>
              <m:rPr>
                <m:sty m:val="p"/>
              </m:rPr>
              <w:rPr>
                <w:rFonts w:ascii="Cambria Math" w:hAnsi="Cambria Math" w:cs="Times New Roman"/>
                <w:szCs w:val="24"/>
              </w:rPr>
              <m:t>Mask</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sidR="00522DF2">
        <w:rPr>
          <w:rFonts w:ascii="宋体" w:hAnsi="宋体" w:cs="Times New Roman" w:hint="eastAsia"/>
          <w:szCs w:val="24"/>
        </w:rPr>
        <w:t>提取得到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m:rPr>
                <m:sty m:val="p"/>
              </m:rPr>
              <w:rPr>
                <w:rFonts w:ascii="Cambria Math" w:hAnsi="Cambria Math" w:cs="Times New Roman"/>
                <w:szCs w:val="24"/>
              </w:rPr>
              <m:t>RM</m:t>
            </m:r>
          </m:sub>
        </m:sSub>
      </m:oMath>
      <w:r>
        <w:rPr>
          <w:rFonts w:ascii="宋体" w:hAnsi="宋体" w:cs="Times New Roman" w:hint="eastAsia"/>
          <w:szCs w:val="24"/>
        </w:rPr>
        <w:t>；</w:t>
      </w:r>
    </w:p>
    <w:p w14:paraId="25681FED" w14:textId="59BC9C44"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图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分别对</w:t>
      </w:r>
      <m:oMath>
        <m:r>
          <m:rPr>
            <m:sty m:val="p"/>
          </m:rPr>
          <w:rPr>
            <w:rFonts w:ascii="Cambria Math" w:eastAsia="宋体" w:hAnsi="Cambria Math" w:cs="Times New Roman"/>
            <w:sz w:val="24"/>
            <w:szCs w:val="24"/>
          </w:rPr>
          <m:t>F</m:t>
        </m:r>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进行鉴别，将前者鉴别为真，后者鉴别为假；</w:t>
      </w:r>
    </w:p>
    <w:p w14:paraId="269D9028"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分别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鉴别，将前者鉴别为假，后者鉴别为真。</w:t>
      </w:r>
    </w:p>
    <w:p w14:paraId="05B005D5" w14:textId="1DDCAFF5"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在训练过程中，我们希望随机正态分布矩阵解码出结构特征图更逼真，所以通过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对原图提取的结构特征及掩模与随机正态分布矩阵解码的结构特征及掩模进行对抗学习，此外，</w:t>
      </w:r>
      <w:r>
        <w:rPr>
          <w:rFonts w:hint="eastAsia"/>
        </w:rPr>
        <w:t>还添加了编码特征的</w:t>
      </w:r>
      <w:r>
        <w:t>GAN</w:t>
      </w:r>
      <w:r>
        <w:rPr>
          <w:rFonts w:hint="eastAsia"/>
        </w:rPr>
        <w:t>，</w:t>
      </w:r>
      <w:r>
        <w:rPr>
          <w:rFonts w:ascii="宋体" w:hAnsi="宋体" w:cs="Times New Roman" w:hint="eastAsia"/>
          <w:szCs w:val="24"/>
        </w:rPr>
        <w:t>通过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对真实结构特征图编码结果</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与服从标准正态分布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对抗学习，以此使得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能够将结构特征图</w:t>
      </w:r>
      <m:oMath>
        <m:r>
          <m:rPr>
            <m:sty m:val="p"/>
          </m:rPr>
          <w:rPr>
            <w:rFonts w:ascii="Cambria Math" w:hAnsi="Cambria Math" w:cs="Times New Roman"/>
            <w:szCs w:val="24"/>
          </w:rPr>
          <m:t>F</m:t>
        </m:r>
      </m:oMath>
      <w:r>
        <w:rPr>
          <w:rFonts w:ascii="宋体" w:hAnsi="宋体" w:cs="Times New Roman" w:hint="eastAsia"/>
          <w:szCs w:val="24"/>
        </w:rPr>
        <w:t>编码为服从标准正态分布的结果。</w:t>
      </w:r>
    </w:p>
    <w:p w14:paraId="4A79BB61" w14:textId="77777777" w:rsidR="00A31A85" w:rsidRDefault="00EE3CB8" w:rsidP="001766BA">
      <w:pPr>
        <w:adjustRightInd w:val="0"/>
        <w:snapToGrid w:val="0"/>
        <w:ind w:firstLineChars="200" w:firstLine="420"/>
        <w:rPr>
          <w:rFonts w:ascii="宋体" w:hAnsi="宋体" w:cs="Times New Roman"/>
          <w:szCs w:val="24"/>
        </w:rPr>
      </w:pPr>
      <w:r>
        <w:rPr>
          <w:rFonts w:ascii="宋体" w:hAnsi="宋体" w:cs="Times New Roman" w:hint="eastAsia"/>
          <w:szCs w:val="24"/>
        </w:rPr>
        <w:t>损失函数如下：</w:t>
      </w:r>
    </w:p>
    <w:p w14:paraId="62150EEA" w14:textId="77777777" w:rsidR="005175C5" w:rsidRDefault="005175C5" w:rsidP="00A31A85">
      <w:pPr>
        <w:adjustRightInd w:val="0"/>
        <w:snapToGrid w:val="0"/>
        <w:ind w:firstLineChars="200" w:firstLine="420"/>
        <w:jc w:val="center"/>
        <w:rPr>
          <w:rFonts w:ascii="宋体" w:hAnsi="宋体" w:cs="Times New Roman"/>
          <w:i/>
          <w:iCs/>
          <w:szCs w:val="24"/>
        </w:rPr>
      </w:pPr>
    </w:p>
    <w:p w14:paraId="6246144B" w14:textId="7B1EA7B7" w:rsidR="001766BA" w:rsidRPr="001766BA" w:rsidRDefault="001766BA" w:rsidP="00A31A85">
      <w:pPr>
        <w:adjustRightInd w:val="0"/>
        <w:snapToGrid w:val="0"/>
        <w:ind w:firstLineChars="200" w:firstLine="420"/>
        <w:jc w:val="center"/>
        <w:rPr>
          <w:rFonts w:ascii="宋体" w:hAnsi="宋体" w:cs="Times New Roman"/>
          <w:szCs w:val="24"/>
        </w:rPr>
      </w:pPr>
      <w:r w:rsidRPr="00EE3CB8">
        <w:rPr>
          <w:rFonts w:ascii="宋体" w:hAnsi="宋体" w:cs="Times New Roman" w:hint="eastAsia"/>
          <w:szCs w:val="24"/>
        </w:rPr>
        <w:t>D_loss = mse_</w:t>
      </w:r>
      <w:proofErr w:type="gramStart"/>
      <w:r w:rsidRPr="00EE3CB8">
        <w:rPr>
          <w:rFonts w:ascii="宋体" w:hAnsi="宋体" w:cs="Times New Roman" w:hint="eastAsia"/>
          <w:szCs w:val="24"/>
        </w:rPr>
        <w:t>loss(</w:t>
      </w:r>
      <w:proofErr w:type="gramEnd"/>
      <w:r w:rsidRPr="00EE3CB8">
        <w:rPr>
          <w:rFonts w:ascii="宋体" w:hAnsi="宋体" w:cs="Times New Roman" w:hint="eastAsia"/>
          <w:szCs w:val="24"/>
        </w:rPr>
        <w:t>j_code_f_rm, 1.0) * 0.1</w:t>
      </w:r>
      <w:r w:rsidRPr="00EE3CB8">
        <w:rPr>
          <w:rFonts w:ascii="宋体" w:hAnsi="宋体" w:cs="Times New Roman" w:hint="eastAsia"/>
          <w:szCs w:val="24"/>
        </w:rPr>
        <w:br/>
      </w:r>
      <w:r w:rsidRPr="001766BA">
        <w:rPr>
          <w:rFonts w:ascii="宋体" w:hAnsi="宋体" w:cs="Times New Roman" w:hint="eastAsia"/>
          <w:szCs w:val="24"/>
        </w:rPr>
        <w:t>+</w:t>
      </w:r>
      <w:r w:rsidRPr="00EE3CB8">
        <w:rPr>
          <w:rFonts w:ascii="宋体" w:hAnsi="宋体" w:cs="Times New Roman" w:hint="eastAsia"/>
          <w:szCs w:val="24"/>
        </w:rPr>
        <w:t>mse_loss(j_code_f, 0.0) * 0.1</w:t>
      </w:r>
      <w:r w:rsidRPr="00EE3CB8">
        <w:rPr>
          <w:rFonts w:ascii="宋体" w:hAnsi="宋体" w:cs="Times New Roman" w:hint="eastAsia"/>
          <w:i/>
          <w:iCs/>
          <w:szCs w:val="24"/>
        </w:rPr>
        <w:br/>
      </w:r>
      <w:r w:rsidRPr="001766BA">
        <w:rPr>
          <w:rFonts w:ascii="宋体" w:hAnsi="宋体" w:cs="Times New Roman" w:hint="eastAsia"/>
          <w:szCs w:val="24"/>
        </w:rPr>
        <w:t>+</w:t>
      </w:r>
      <w:r w:rsidRPr="00EE3CB8">
        <w:rPr>
          <w:rFonts w:ascii="宋体" w:hAnsi="宋体" w:cs="Times New Roman" w:hint="eastAsia"/>
          <w:szCs w:val="24"/>
        </w:rPr>
        <w:t>mse_loss(j_f, 1.0)</w:t>
      </w:r>
      <w:r w:rsidRPr="00EE3CB8">
        <w:rPr>
          <w:rFonts w:ascii="宋体" w:hAnsi="宋体" w:cs="Times New Roman" w:hint="eastAsia"/>
          <w:szCs w:val="24"/>
        </w:rPr>
        <w:br/>
      </w:r>
      <w:r w:rsidRPr="001766BA">
        <w:rPr>
          <w:rFonts w:ascii="宋体" w:hAnsi="宋体" w:cs="Times New Roman" w:hint="eastAsia"/>
          <w:szCs w:val="24"/>
        </w:rPr>
        <w:t>+</w:t>
      </w:r>
      <w:r w:rsidRPr="00EE3CB8">
        <w:rPr>
          <w:rFonts w:ascii="宋体" w:hAnsi="宋体" w:cs="Times New Roman" w:hint="eastAsia"/>
          <w:szCs w:val="24"/>
        </w:rPr>
        <w:t>mse_loss(j_f_rm, 0.0)</w:t>
      </w:r>
    </w:p>
    <w:p w14:paraId="35856AAC" w14:textId="77777777" w:rsidR="001766BA" w:rsidRPr="001766BA" w:rsidRDefault="001766BA" w:rsidP="00A31A85">
      <w:pPr>
        <w:adjustRightInd w:val="0"/>
        <w:snapToGrid w:val="0"/>
        <w:ind w:firstLineChars="200" w:firstLine="420"/>
        <w:jc w:val="center"/>
        <w:rPr>
          <w:rFonts w:ascii="宋体" w:hAnsi="宋体" w:cs="Times New Roman"/>
          <w:szCs w:val="24"/>
        </w:rPr>
      </w:pPr>
    </w:p>
    <w:p w14:paraId="5A5A11C3" w14:textId="77777777" w:rsidR="001766BA" w:rsidRPr="001766BA" w:rsidRDefault="001766BA" w:rsidP="00A31A85">
      <w:pPr>
        <w:adjustRightInd w:val="0"/>
        <w:snapToGrid w:val="0"/>
        <w:jc w:val="center"/>
        <w:rPr>
          <w:rFonts w:ascii="宋体" w:hAnsi="宋体" w:cs="Times New Roman"/>
          <w:szCs w:val="24"/>
        </w:rPr>
      </w:pPr>
      <w:r w:rsidRPr="001766BA">
        <w:rPr>
          <w:rFonts w:ascii="宋体" w:hAnsi="宋体" w:cs="Times New Roman" w:hint="eastAsia"/>
          <w:szCs w:val="24"/>
        </w:rPr>
        <w:t>FG_loss = mse_loss(j_code_f, 1.0) * 0.1</w:t>
      </w:r>
      <w:r w:rsidRPr="001766BA">
        <w:rPr>
          <w:rFonts w:ascii="宋体" w:hAnsi="宋体" w:cs="Times New Roman" w:hint="eastAsia"/>
          <w:szCs w:val="24"/>
        </w:rPr>
        <w:br/>
        <w:t>+mse_loss(tf.reduce_mean(code_f_mean), 0.0) * 0.1</w:t>
      </w:r>
      <w:r w:rsidRPr="001766BA">
        <w:rPr>
          <w:rFonts w:ascii="宋体" w:hAnsi="宋体" w:cs="Times New Roman" w:hint="eastAsia"/>
          <w:szCs w:val="24"/>
        </w:rPr>
        <w:br/>
        <w:t>+mse_loss(tf.reduce_mean(code_f_std), 1.0) * 0.1</w:t>
      </w:r>
      <w:r w:rsidRPr="001766BA">
        <w:rPr>
          <w:rFonts w:ascii="宋体" w:hAnsi="宋体" w:cs="Times New Roman" w:hint="eastAsia"/>
          <w:szCs w:val="24"/>
        </w:rPr>
        <w:br/>
        <w:t>+mse_loss(j_f_rm, 1.0) * 10</w:t>
      </w:r>
      <w:r w:rsidRPr="001766BA">
        <w:rPr>
          <w:rFonts w:ascii="宋体" w:hAnsi="宋体" w:cs="Times New Roman" w:hint="eastAsia"/>
          <w:i/>
          <w:iCs/>
          <w:szCs w:val="24"/>
        </w:rPr>
        <w:br/>
      </w:r>
      <w:r w:rsidRPr="001766BA">
        <w:rPr>
          <w:rFonts w:ascii="宋体" w:hAnsi="宋体" w:cs="Times New Roman" w:hint="eastAsia"/>
          <w:szCs w:val="24"/>
        </w:rPr>
        <w:t>+mse_loss(f, f_r) * 50</w:t>
      </w:r>
      <w:r w:rsidRPr="001766BA">
        <w:rPr>
          <w:rFonts w:ascii="宋体" w:hAnsi="宋体" w:cs="Times New Roman" w:hint="eastAsia"/>
          <w:szCs w:val="24"/>
        </w:rPr>
        <w:br/>
        <w:t>+mse_loss(0.0, f_r * mask) * 5</w:t>
      </w:r>
      <w:r w:rsidRPr="001766BA">
        <w:rPr>
          <w:rFonts w:ascii="宋体" w:hAnsi="宋体" w:cs="Times New Roman" w:hint="eastAsia"/>
          <w:szCs w:val="24"/>
        </w:rPr>
        <w:br/>
        <w:t>+mse_loss(f_one_hot, f_r_prob) * 50</w:t>
      </w:r>
      <w:r w:rsidRPr="001766BA">
        <w:rPr>
          <w:rFonts w:ascii="宋体" w:hAnsi="宋体" w:cs="Times New Roman" w:hint="eastAsia"/>
          <w:szCs w:val="24"/>
        </w:rPr>
        <w:br/>
      </w:r>
    </w:p>
    <w:p w14:paraId="4C685868" w14:textId="77777777" w:rsidR="001766BA" w:rsidRPr="001766BA" w:rsidRDefault="001766BA" w:rsidP="00A31A85">
      <w:pPr>
        <w:adjustRightInd w:val="0"/>
        <w:snapToGrid w:val="0"/>
        <w:jc w:val="center"/>
        <w:rPr>
          <w:rFonts w:ascii="宋体" w:hAnsi="宋体" w:cs="Times New Roman"/>
          <w:szCs w:val="24"/>
        </w:rPr>
      </w:pPr>
      <w:r w:rsidRPr="001766BA">
        <w:rPr>
          <w:rFonts w:ascii="宋体" w:hAnsi="宋体" w:cs="Times New Roman" w:hint="eastAsia"/>
          <w:szCs w:val="24"/>
        </w:rPr>
        <w:t>MG_loss = mse_loss(mask, mask_r) * 25</w:t>
      </w:r>
      <w:r w:rsidRPr="001766BA">
        <w:rPr>
          <w:rFonts w:ascii="宋体" w:hAnsi="宋体" w:cs="Times New Roman" w:hint="eastAsia"/>
          <w:szCs w:val="24"/>
        </w:rPr>
        <w:br/>
        <w:t>+mse_loss(0.0, f * mask_r) * 5</w:t>
      </w:r>
      <w:r w:rsidRPr="001766BA">
        <w:rPr>
          <w:rFonts w:ascii="宋体" w:hAnsi="宋体" w:cs="Times New Roman" w:hint="eastAsia"/>
          <w:szCs w:val="24"/>
        </w:rPr>
        <w:br/>
        <w:t>+mse_loss(0.0, f_r * mask_r) * 5</w:t>
      </w:r>
      <w:r w:rsidRPr="001766BA">
        <w:rPr>
          <w:rFonts w:ascii="宋体" w:hAnsi="宋体" w:cs="Times New Roman" w:hint="eastAsia"/>
          <w:szCs w:val="24"/>
        </w:rPr>
        <w:br/>
        <w:t>+mse_loss(0.0, f_rm * mask_rm) * 5</w:t>
      </w:r>
      <w:r w:rsidRPr="001766BA">
        <w:rPr>
          <w:rFonts w:ascii="宋体" w:hAnsi="宋体" w:cs="Times New Roman" w:hint="eastAsia"/>
          <w:szCs w:val="24"/>
        </w:rPr>
        <w:br/>
        <w:t>+mse_loss(mask_one_hot, mask_r_prob) * 25</w:t>
      </w:r>
    </w:p>
    <w:p w14:paraId="32A53229" w14:textId="7276D046" w:rsidR="00EE3CB8" w:rsidRPr="00EE3CB8" w:rsidRDefault="00EE3CB8" w:rsidP="001766BA">
      <w:pPr>
        <w:adjustRightInd w:val="0"/>
        <w:snapToGrid w:val="0"/>
        <w:ind w:firstLineChars="200" w:firstLine="420"/>
        <w:rPr>
          <w:rFonts w:ascii="宋体" w:hAnsi="宋体" w:cs="Times New Roman"/>
          <w:szCs w:val="24"/>
        </w:rPr>
      </w:pPr>
    </w:p>
    <w:p w14:paraId="1D5C3BDB" w14:textId="77777777" w:rsidR="00EE3CB8" w:rsidRPr="00EE3CB8" w:rsidRDefault="00EE3CB8" w:rsidP="00283952">
      <w:pPr>
        <w:adjustRightInd w:val="0"/>
        <w:snapToGrid w:val="0"/>
        <w:ind w:firstLineChars="200" w:firstLine="420"/>
        <w:rPr>
          <w:rFonts w:ascii="宋体" w:hAnsi="宋体" w:cs="Times New Roman" w:hint="eastAsia"/>
          <w:szCs w:val="24"/>
        </w:rPr>
      </w:pPr>
    </w:p>
    <w:p w14:paraId="5CF87B7F" w14:textId="77777777" w:rsidR="00B76250" w:rsidRPr="00283952" w:rsidRDefault="00B76250" w:rsidP="00F60F8F">
      <w:pPr>
        <w:rPr>
          <w:b/>
          <w:bCs/>
        </w:rPr>
      </w:pPr>
    </w:p>
    <w:p w14:paraId="48447629" w14:textId="7C56F74E" w:rsidR="00964F8C" w:rsidRDefault="00964F8C" w:rsidP="00B74620">
      <w:pPr>
        <w:pStyle w:val="a6"/>
        <w:numPr>
          <w:ilvl w:val="0"/>
          <w:numId w:val="2"/>
        </w:numPr>
        <w:ind w:firstLineChars="0"/>
        <w:rPr>
          <w:b/>
          <w:bCs/>
        </w:rPr>
      </w:pPr>
      <w:r w:rsidRPr="00D015E8">
        <w:rPr>
          <w:rFonts w:hint="eastAsia"/>
          <w:b/>
          <w:bCs/>
        </w:rPr>
        <w:t>结构图与肿瘤标签的融合方法</w:t>
      </w:r>
    </w:p>
    <w:p w14:paraId="4891B10B"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通过（</w:t>
      </w:r>
      <w:r>
        <w:rPr>
          <w:rFonts w:ascii="宋体" w:hAnsi="宋体" w:cs="Times New Roman" w:hint="eastAsia"/>
          <w:szCs w:val="24"/>
        </w:rPr>
        <w:t>5</w:t>
      </w:r>
      <w:r>
        <w:rPr>
          <w:rFonts w:ascii="宋体" w:hAnsi="宋体" w:cs="Times New Roman" w:hint="eastAsia"/>
          <w:szCs w:val="24"/>
        </w:rPr>
        <w:t>）我们可以得到从标准正态分布随机生成的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然后我们随机选择分割标签图</w:t>
      </w:r>
      <m:oMath>
        <m:r>
          <m:rPr>
            <m:sty m:val="p"/>
          </m:rPr>
          <w:rPr>
            <w:rFonts w:ascii="Cambria Math" w:hAnsi="Cambria Math" w:cs="Times New Roman"/>
            <w:szCs w:val="24"/>
          </w:rPr>
          <m:t>L</m:t>
        </m:r>
      </m:oMath>
      <w:r>
        <w:rPr>
          <w:rFonts w:ascii="宋体" w:hAnsi="宋体" w:cs="Times New Roman" w:hint="eastAsia"/>
          <w:szCs w:val="24"/>
        </w:rPr>
        <w:t>，将包含</w:t>
      </w:r>
      <w:r>
        <w:rPr>
          <w:rFonts w:ascii="宋体" w:hAnsi="宋体" w:cs="Times New Roman" w:hint="eastAsia"/>
          <w:szCs w:val="24"/>
        </w:rPr>
        <w:t>5</w:t>
      </w:r>
      <w:r>
        <w:rPr>
          <w:rFonts w:ascii="宋体" w:hAnsi="宋体" w:cs="Times New Roman" w:hint="eastAsia"/>
          <w:szCs w:val="24"/>
        </w:rPr>
        <w:t>个类别的分割标签图转为独热矩阵，得到一个通道数与类别数量一样的多维标签矩阵，每个通道中仅有部分像素有效，其余部分为填充的</w:t>
      </w:r>
      <w:r>
        <w:rPr>
          <w:rFonts w:ascii="宋体" w:hAnsi="宋体" w:cs="Times New Roman" w:hint="eastAsia"/>
          <w:szCs w:val="24"/>
        </w:rPr>
        <w:t>0</w:t>
      </w:r>
      <w:r>
        <w:rPr>
          <w:rFonts w:ascii="宋体" w:hAnsi="宋体" w:cs="Times New Roman" w:hint="eastAsia"/>
          <w:szCs w:val="24"/>
        </w:rPr>
        <w:t>，这些非</w:t>
      </w:r>
      <w:r>
        <w:rPr>
          <w:rFonts w:ascii="宋体" w:hAnsi="宋体" w:cs="Times New Roman" w:hint="eastAsia"/>
          <w:szCs w:val="24"/>
        </w:rPr>
        <w:t>0</w:t>
      </w:r>
      <w:r>
        <w:rPr>
          <w:rFonts w:ascii="宋体" w:hAnsi="宋体" w:cs="Times New Roman" w:hint="eastAsia"/>
          <w:szCs w:val="24"/>
        </w:rPr>
        <w:t>像素区域与分割标签图中的各个分割区域是配准的。最后，我们将这个被分割后的多维标签矩阵与结构特征</w:t>
      </w:r>
      <w:proofErr w:type="gramStart"/>
      <w:r>
        <w:rPr>
          <w:rFonts w:ascii="宋体" w:hAnsi="宋体" w:cs="Times New Roman" w:hint="eastAsia"/>
          <w:szCs w:val="24"/>
        </w:rPr>
        <w:t>图一起</w:t>
      </w:r>
      <w:proofErr w:type="gramEnd"/>
      <w:r>
        <w:rPr>
          <w:rFonts w:ascii="宋体" w:hAnsi="宋体" w:cs="Times New Roman" w:hint="eastAsia"/>
          <w:szCs w:val="24"/>
        </w:rPr>
        <w:t>在通道维度进行堆叠，得到一个融合了两个输入源的输入矩阵作为最终输入。</w:t>
      </w:r>
    </w:p>
    <w:p w14:paraId="2F5A58BC" w14:textId="77777777" w:rsidR="00B76250" w:rsidRPr="00283952" w:rsidRDefault="00B76250" w:rsidP="00B76250">
      <w:pPr>
        <w:pStyle w:val="a6"/>
        <w:ind w:left="840" w:firstLineChars="0" w:firstLine="0"/>
        <w:rPr>
          <w:b/>
          <w:bCs/>
        </w:rPr>
      </w:pPr>
    </w:p>
    <w:p w14:paraId="1F8A0361" w14:textId="364D797E" w:rsidR="00964F8C" w:rsidRDefault="00964F8C" w:rsidP="00B74620">
      <w:pPr>
        <w:pStyle w:val="a6"/>
        <w:numPr>
          <w:ilvl w:val="0"/>
          <w:numId w:val="2"/>
        </w:numPr>
        <w:ind w:firstLineChars="0"/>
        <w:rPr>
          <w:b/>
          <w:bCs/>
        </w:rPr>
      </w:pPr>
      <w:r w:rsidRPr="00D015E8">
        <w:rPr>
          <w:rFonts w:hint="eastAsia"/>
          <w:b/>
          <w:bCs/>
        </w:rPr>
        <w:t>多模态M</w:t>
      </w:r>
      <w:r w:rsidRPr="00D015E8">
        <w:rPr>
          <w:b/>
          <w:bCs/>
        </w:rPr>
        <w:t>RI</w:t>
      </w:r>
      <w:r w:rsidRPr="00D015E8">
        <w:rPr>
          <w:rFonts w:hint="eastAsia"/>
          <w:b/>
          <w:bCs/>
        </w:rPr>
        <w:t>生成</w:t>
      </w:r>
      <w:r w:rsidR="00302D71">
        <w:rPr>
          <w:rFonts w:hint="eastAsia"/>
          <w:b/>
          <w:bCs/>
        </w:rPr>
        <w:t>训练</w:t>
      </w:r>
    </w:p>
    <w:p w14:paraId="71C531D7" w14:textId="77777777" w:rsidR="00F0372D" w:rsidRDefault="00F0372D" w:rsidP="00F0372D">
      <w:pPr>
        <w:ind w:firstLineChars="200" w:firstLine="420"/>
      </w:pPr>
      <w:r>
        <w:rPr>
          <w:rFonts w:hint="eastAsia"/>
        </w:rPr>
        <w:t>目前，多模态数据生成的方案有：</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基于解剖结构分割标签生成多模态影像，这种方法依赖于数据集中的解剖结构分割标签，生成的多模态影像数量是有限的，生成影像不具备多样性；</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从随机噪声生成多模态影像，这种方法通常很难训练得到合理的模态图，即使能生</w:t>
      </w:r>
      <w:r>
        <w:rPr>
          <w:rFonts w:hint="eastAsia"/>
        </w:rPr>
        <w:lastRenderedPageBreak/>
        <w:t>成符合语义特征的影像，生成影像中也不具备符合事实的解剖结构。针对以上问题，本项目将基于前项生成随机结构特征图的研究，进一步研究从随机结构特征图生成多模态数据的方法，使多模态数据的生成训练更容易，生成的多模态数据保持多样性、更加合理和逼真。</w:t>
      </w:r>
    </w:p>
    <w:p w14:paraId="160893AF" w14:textId="2B7EA7AB" w:rsidR="00F0372D" w:rsidRDefault="00F0372D" w:rsidP="00F0372D">
      <w:pPr>
        <w:ind w:firstLineChars="200" w:firstLine="420"/>
      </w:pPr>
      <w:r>
        <w:rPr>
          <w:rFonts w:hint="eastAsia"/>
        </w:rPr>
        <w:t>结构特征图包含了目标部位主要的解剖结构信息，从结构特征图生成</w:t>
      </w:r>
      <w:proofErr w:type="gramStart"/>
      <w:r>
        <w:rPr>
          <w:rFonts w:hint="eastAsia"/>
        </w:rPr>
        <w:t>模态图</w:t>
      </w:r>
      <w:proofErr w:type="gramEnd"/>
      <w:r>
        <w:rPr>
          <w:rFonts w:hint="eastAsia"/>
        </w:rPr>
        <w:t>比直接从随机噪声生成</w:t>
      </w:r>
      <w:proofErr w:type="gramStart"/>
      <w:r>
        <w:rPr>
          <w:rFonts w:hint="eastAsia"/>
        </w:rPr>
        <w:t>模态图更易</w:t>
      </w:r>
      <w:proofErr w:type="gramEnd"/>
      <w:r>
        <w:rPr>
          <w:rFonts w:hint="eastAsia"/>
        </w:rPr>
        <w:t>训练，生成的</w:t>
      </w:r>
      <w:proofErr w:type="gramStart"/>
      <w:r>
        <w:rPr>
          <w:rFonts w:hint="eastAsia"/>
        </w:rPr>
        <w:t>模态图更加</w:t>
      </w:r>
      <w:proofErr w:type="gramEnd"/>
      <w:r>
        <w:rPr>
          <w:rFonts w:hint="eastAsia"/>
        </w:rPr>
        <w:t>合理和逼真。本研究使用一个单独的编码器对结构特征图进行编码，通过鉴别</w:t>
      </w:r>
      <w:proofErr w:type="gramStart"/>
      <w:r>
        <w:rPr>
          <w:rFonts w:hint="eastAsia"/>
        </w:rPr>
        <w:t>器损失</w:t>
      </w:r>
      <w:proofErr w:type="gramEnd"/>
      <w:r>
        <w:rPr>
          <w:rFonts w:hint="eastAsia"/>
        </w:rPr>
        <w:t>使得编码得到的语义特征图逼近</w:t>
      </w:r>
      <w:proofErr w:type="gramStart"/>
      <w:r>
        <w:rPr>
          <w:rFonts w:hint="eastAsia"/>
        </w:rPr>
        <w:t>模态图</w:t>
      </w:r>
      <w:proofErr w:type="gramEnd"/>
      <w:r>
        <w:rPr>
          <w:rFonts w:hint="eastAsia"/>
        </w:rPr>
        <w:t>编码后的语义特征</w:t>
      </w:r>
      <w:proofErr w:type="gramStart"/>
      <w:r>
        <w:rPr>
          <w:rFonts w:hint="eastAsia"/>
        </w:rPr>
        <w:t>图所在</w:t>
      </w:r>
      <w:proofErr w:type="gramEnd"/>
      <w:r>
        <w:rPr>
          <w:rFonts w:hint="eastAsia"/>
        </w:rPr>
        <w:t>潜在空间，然后使用模态转换方法中的模态解码器对结构特征图编码得到的语义特征图进行解码，得到各个模态的模态图，再通过一系列循环重建约束和互转一致性约束保证生成的多模态影像互相配准。此外，本研究将输入的随机病灶信息标签与生成的多模态影像再编码后重建得到的病灶信息标签进行对抗学习，确保生成的多模态影像根据输入病灶标签生成了对应的病灶内容。</w:t>
      </w:r>
    </w:p>
    <w:p w14:paraId="34F30950" w14:textId="5BBB96D5" w:rsidR="00E70535" w:rsidRDefault="00E70535" w:rsidP="00F0372D">
      <w:pPr>
        <w:ind w:firstLineChars="200" w:firstLine="420"/>
      </w:pPr>
      <w:r>
        <w:rPr>
          <w:rFonts w:hint="eastAsia"/>
        </w:rPr>
        <w:t>训练过程如图所示：</w:t>
      </w:r>
    </w:p>
    <w:p w14:paraId="46965008" w14:textId="7FC3306E" w:rsidR="00092B7F" w:rsidRPr="00F0372D" w:rsidRDefault="0047264C" w:rsidP="0047264C">
      <w:pPr>
        <w:jc w:val="center"/>
        <w:rPr>
          <w:rFonts w:hint="eastAsia"/>
        </w:rPr>
      </w:pPr>
      <w:r>
        <w:object w:dxaOrig="18361" w:dyaOrig="7996" w14:anchorId="632C1B7D">
          <v:shape id="_x0000_i1038" type="#_x0000_t75" style="width:415pt;height:180.5pt" o:ole="">
            <v:imagedata r:id="rId9" o:title=""/>
          </v:shape>
          <o:OLEObject Type="Embed" ProgID="Visio.Drawing.15" ShapeID="_x0000_i1038" DrawAspect="Content" ObjectID="_1624713826" r:id="rId10"/>
        </w:object>
      </w:r>
    </w:p>
    <w:p w14:paraId="14240BAC" w14:textId="5976D5A9" w:rsidR="00B76250" w:rsidRDefault="00283952" w:rsidP="00302D71">
      <w:pPr>
        <w:adjustRightInd w:val="0"/>
        <w:snapToGrid w:val="0"/>
        <w:ind w:firstLineChars="200" w:firstLine="420"/>
      </w:pPr>
      <w:r>
        <w:rPr>
          <w:rFonts w:ascii="宋体" w:hAnsi="宋体" w:cs="Times New Roman" w:hint="eastAsia"/>
          <w:szCs w:val="24"/>
        </w:rPr>
        <w:t>在以上图像生成训练过程中，由于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iCs/>
          <w:szCs w:val="24"/>
        </w:rPr>
        <w:t>是从随机图像</w:t>
      </w:r>
      <w:r>
        <w:t>n</w:t>
      </w:r>
      <w:r>
        <w:rPr>
          <w:rFonts w:ascii="宋体" w:hAnsi="宋体" w:cs="Times New Roman" w:hint="eastAsia"/>
          <w:iCs/>
          <w:szCs w:val="24"/>
        </w:rPr>
        <w:t>中提取的，提取出的结构特征有可能包含肿瘤结构信息，会干扰与随</w:t>
      </w:r>
      <w:r>
        <w:rPr>
          <w:rFonts w:hint="eastAsia"/>
        </w:rPr>
        <w:t>机标签</w:t>
      </w:r>
      <w:r>
        <w:t>L</w:t>
      </w:r>
      <w:r>
        <w:rPr>
          <w:rFonts w:hint="eastAsia"/>
        </w:rPr>
        <w:t>中的肿瘤信息，影响融合后生成的图像，所以</w:t>
      </w:r>
      <m:oMath>
        <m:sSub>
          <m:sSubPr>
            <m:ctrlPr>
              <w:rPr>
                <w:rFonts w:ascii="Cambria Math" w:eastAsia="宋体" w:hAnsi="Cambria Math"/>
                <w:sz w:val="24"/>
              </w:rPr>
            </m:ctrlPr>
          </m:sSubPr>
          <m:e>
            <m:r>
              <m:rPr>
                <m:sty m:val="p"/>
              </m:rPr>
              <w:rPr>
                <w:rFonts w:ascii="Cambria Math" w:hAnsi="Cambria Math"/>
              </w:rPr>
              <m:t>F</m:t>
            </m:r>
          </m:e>
          <m:sub>
            <m:r>
              <m:rPr>
                <m:sty m:val="p"/>
              </m:rPr>
              <w:rPr>
                <w:rFonts w:ascii="Cambria Math" w:hAnsi="Cambria Math"/>
              </w:rPr>
              <m:t>1</m:t>
            </m:r>
          </m:sub>
        </m:sSub>
      </m:oMath>
      <w:r>
        <w:rPr>
          <w:rFonts w:hint="eastAsia"/>
        </w:rPr>
        <w:t>需要在与随机标签</w:t>
      </w:r>
      <w:r>
        <w:t>L</w:t>
      </w:r>
      <w:r>
        <w:rPr>
          <w:rFonts w:hint="eastAsia"/>
        </w:rPr>
        <w:t>融合前</w:t>
      </w:r>
      <w:r>
        <w:rPr>
          <w:rFonts w:ascii="宋体" w:hAnsi="宋体" w:cs="Times New Roman" w:hint="eastAsia"/>
          <w:iCs/>
          <w:szCs w:val="24"/>
        </w:rPr>
        <w:t>消除肿瘤信息</w:t>
      </w:r>
      <w:r>
        <w:rPr>
          <w:rFonts w:ascii="宋体" w:hAnsi="宋体" w:cs="Times New Roman" w:hint="eastAsia"/>
          <w:iCs/>
          <w:szCs w:val="24"/>
        </w:rPr>
        <w:t>,</w:t>
      </w:r>
      <w:r>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Pr>
          <w:rFonts w:ascii="宋体" w:hAnsi="宋体" w:cs="Times New Roman" w:hint="eastAsia"/>
          <w:szCs w:val="24"/>
        </w:rPr>
        <w:t>，使生成图像的肿瘤信息只来源于</w:t>
      </w:r>
      <w:r>
        <w:rPr>
          <w:rFonts w:hint="eastAsia"/>
        </w:rPr>
        <w:t>标签</w:t>
      </w:r>
      <w:r>
        <w:t>L</w:t>
      </w:r>
      <w:r>
        <w:rPr>
          <w:rFonts w:hint="eastAsia"/>
        </w:rPr>
        <w:t>。</w:t>
      </w:r>
    </w:p>
    <w:p w14:paraId="062DB11D" w14:textId="77777777" w:rsidR="005E2ED7" w:rsidRPr="00ED6260" w:rsidRDefault="005E2ED7" w:rsidP="005E2ED7">
      <w:pPr>
        <w:adjustRightInd w:val="0"/>
        <w:snapToGrid w:val="0"/>
        <w:ind w:firstLineChars="200" w:firstLine="42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21F04BD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编码服从正态分布的对抗性损</w:t>
      </w:r>
      <w:r w:rsidRPr="00A63A35">
        <w:rPr>
          <w:rFonts w:ascii="宋体" w:hAnsi="宋体" w:cs="Times New Roman" w:hint="eastAsia"/>
          <w:szCs w:val="24"/>
        </w:rPr>
        <w:t>失</w:t>
      </w:r>
    </w:p>
    <w:p w14:paraId="1A99B087" w14:textId="77777777" w:rsidR="005E2ED7" w:rsidRPr="00697311" w:rsidRDefault="000E69CC"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1" w:name="_Hlk13147791"/>
    <w:p w14:paraId="1515DA7A" w14:textId="77777777" w:rsidR="005E2ED7" w:rsidRPr="00192430" w:rsidRDefault="000E69CC"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026B2CFA" w14:textId="77777777" w:rsidR="005E2ED7" w:rsidRPr="00064D39" w:rsidRDefault="005E2ED7" w:rsidP="005E2ED7">
      <w:pPr>
        <w:pStyle w:val="a6"/>
        <w:adjustRightInd w:val="0"/>
        <w:snapToGrid w:val="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0和1表示</w:t>
      </w:r>
      <w:r w:rsidRPr="00192430">
        <w:rPr>
          <w:rFonts w:hint="eastAsia"/>
        </w:rPr>
        <w:t>真实</w:t>
      </w:r>
      <w:r>
        <w:rPr>
          <w:rFonts w:ascii="宋体" w:hAnsi="宋体" w:cs="Times New Roman" w:hint="eastAsia"/>
          <w:szCs w:val="24"/>
        </w:rPr>
        <w:t>与否。</w:t>
      </w:r>
    </w:p>
    <w:bookmarkEnd w:id="1"/>
    <w:p w14:paraId="64A91E34"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中间编码结果服从正态分布的</w:t>
      </w:r>
      <w:proofErr w:type="gramStart"/>
      <w:r>
        <w:rPr>
          <w:rFonts w:ascii="宋体" w:hAnsi="宋体" w:cs="Times New Roman" w:hint="eastAsia"/>
          <w:szCs w:val="24"/>
        </w:rPr>
        <w:t>自监督</w:t>
      </w:r>
      <w:proofErr w:type="gramEnd"/>
      <w:r>
        <w:rPr>
          <w:rFonts w:ascii="宋体" w:hAnsi="宋体" w:cs="Times New Roman" w:hint="eastAsia"/>
          <w:szCs w:val="24"/>
        </w:rPr>
        <w:t>损失</w:t>
      </w:r>
    </w:p>
    <w:p w14:paraId="46F89140" w14:textId="77777777" w:rsidR="005E2ED7" w:rsidRPr="00950012" w:rsidRDefault="000E69CC"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8E9255B" w14:textId="77777777" w:rsidR="005E2ED7" w:rsidRPr="00950012"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34AFD7C" w14:textId="77777777" w:rsidR="005E2ED7" w:rsidRPr="004B726D"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5EEB4753" w14:textId="77777777" w:rsidR="005E2ED7" w:rsidRPr="008C6B2D"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031C2DB9"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结构特征图</w:t>
      </w:r>
      <w:r>
        <w:rPr>
          <w:rFonts w:ascii="宋体" w:hAnsi="宋体" w:cs="Times New Roman" w:hint="eastAsia"/>
          <w:szCs w:val="24"/>
        </w:rPr>
        <w:t>和掩模</w:t>
      </w:r>
      <w:r w:rsidRPr="00697311">
        <w:rPr>
          <w:rFonts w:ascii="宋体" w:hAnsi="宋体" w:cs="Times New Roman" w:hint="eastAsia"/>
          <w:szCs w:val="24"/>
        </w:rPr>
        <w:t>两次重建融合后与原始结构特征图</w:t>
      </w:r>
      <w:r>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B12BB44" w14:textId="77777777" w:rsidR="005E2ED7" w:rsidRPr="008C6B2D"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48A70E39"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bookmarkStart w:id="2" w:name="_Hlk13150019"/>
    <w:p w14:paraId="4BD98E7A" w14:textId="77777777" w:rsidR="005E2ED7" w:rsidRPr="008C6B2D"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743BBC21" w14:textId="77777777" w:rsidR="005E2ED7" w:rsidRPr="00E30CBF"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2"/>
    <w:p w14:paraId="32AD27B7" w14:textId="77777777" w:rsidR="005E2ED7" w:rsidRPr="00E30CBF"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37D95659" w14:textId="77777777" w:rsidR="005E2ED7" w:rsidRPr="003F5AC4"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27D2570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3F5AC4">
        <w:rPr>
          <w:rFonts w:ascii="宋体" w:hAnsi="宋体" w:cs="Times New Roman" w:hint="eastAsia"/>
          <w:szCs w:val="24"/>
        </w:rPr>
        <w:t>使得对随机结构特征图编码结果更加趋近于真实</w:t>
      </w:r>
      <w:proofErr w:type="gramStart"/>
      <w:r w:rsidRPr="003F5AC4">
        <w:rPr>
          <w:rFonts w:ascii="宋体" w:hAnsi="宋体" w:cs="Times New Roman" w:hint="eastAsia"/>
          <w:szCs w:val="24"/>
        </w:rPr>
        <w:t>模态图</w:t>
      </w:r>
      <w:proofErr w:type="gramEnd"/>
      <w:r w:rsidRPr="003F5AC4">
        <w:rPr>
          <w:rFonts w:ascii="宋体" w:hAnsi="宋体" w:cs="Times New Roman" w:hint="eastAsia"/>
          <w:szCs w:val="24"/>
        </w:rPr>
        <w:t>编码结果的对抗性损失，以降低解码器解码难度，保证解码器能顺利解码出模态图</w:t>
      </w:r>
    </w:p>
    <w:p w14:paraId="4B61279E" w14:textId="77777777" w:rsidR="005E2ED7" w:rsidRPr="003F5AC4"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6939B934" w14:textId="77777777" w:rsidR="005E2ED7" w:rsidRPr="003F5AC4"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6682F3CD"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E0BAA">
        <w:rPr>
          <w:rFonts w:ascii="宋体" w:hAnsi="宋体" w:cs="Times New Roman" w:hint="eastAsia"/>
          <w:szCs w:val="24"/>
        </w:rPr>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48CFFF9A" w14:textId="77777777" w:rsidR="005E2ED7" w:rsidRPr="008C6B2D"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E8D81A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3" w:name="_Hlk13151917"/>
    <w:bookmarkStart w:id="4" w:name="_Hlk13151282"/>
    <w:p w14:paraId="45B39AD1" w14:textId="77777777" w:rsidR="005E2ED7" w:rsidRPr="001C0CCB"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3"/>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4"/>
    <w:p w14:paraId="164711C7" w14:textId="77777777" w:rsidR="005E2ED7" w:rsidRPr="00E9101D"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9101D">
        <w:rPr>
          <w:rFonts w:hint="eastAsia"/>
        </w:rPr>
        <w:t>X</w:t>
      </w:r>
      <w:r w:rsidRPr="00E9101D">
        <w:t>、Y</w:t>
      </w:r>
      <w:proofErr w:type="gramStart"/>
      <w:r w:rsidRPr="00E9101D">
        <w:rPr>
          <w:rFonts w:ascii="宋体" w:hAnsi="宋体" w:cs="Times New Roman" w:hint="eastAsia"/>
          <w:szCs w:val="24"/>
        </w:rPr>
        <w:t>模态图</w:t>
      </w:r>
      <w:proofErr w:type="gramEnd"/>
      <w:r w:rsidRPr="00E9101D">
        <w:rPr>
          <w:rFonts w:ascii="宋体" w:hAnsi="宋体" w:cs="Times New Roman" w:hint="eastAsia"/>
          <w:szCs w:val="24"/>
        </w:rPr>
        <w:t>分割训练的有监督损失</w:t>
      </w:r>
    </w:p>
    <w:bookmarkStart w:id="5" w:name="_Hlk13151566"/>
    <w:p w14:paraId="3F81CE91" w14:textId="77777777" w:rsidR="005E2ED7" w:rsidRPr="006742CF"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DE7141" w14:textId="77777777" w:rsidR="005E2ED7" w:rsidRPr="00E01AB9" w:rsidRDefault="005E2ED7" w:rsidP="005E2ED7">
      <w:pPr>
        <w:adjustRightInd w:val="0"/>
        <w:snapToGrid w:val="0"/>
        <w:ind w:firstLineChars="200" w:firstLine="42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Y</w:t>
      </w:r>
      <w:proofErr w:type="gramStart"/>
      <w:r w:rsidRPr="00E9101D">
        <w:rPr>
          <w:rFonts w:ascii="宋体" w:hAnsi="宋体" w:cs="Times New Roman" w:hint="eastAsia"/>
          <w:szCs w:val="24"/>
        </w:rPr>
        <w:t>模态图</w:t>
      </w:r>
      <w:proofErr w:type="gramEnd"/>
      <w:r>
        <w:rPr>
          <w:rFonts w:ascii="宋体" w:hAnsi="宋体" w:cs="Times New Roman" w:hint="eastAsia"/>
          <w:szCs w:val="24"/>
        </w:rPr>
        <w:t>各自对应的分割标签。</w:t>
      </w:r>
    </w:p>
    <w:bookmarkEnd w:id="5"/>
    <w:p w14:paraId="7DABCFFB" w14:textId="77777777" w:rsidR="005E2ED7" w:rsidRPr="00B74F76"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模态与Y</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4356DCAD" w14:textId="77777777" w:rsidR="005E2ED7" w:rsidRPr="007B4EF1"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65CA280"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7B4EF1">
        <w:rPr>
          <w:rFonts w:ascii="宋体" w:hAnsi="宋体" w:cs="Times New Roman" w:hint="eastAsia"/>
          <w:szCs w:val="24"/>
        </w:rPr>
        <w:t>限制像素生成范围为</w:t>
      </w:r>
      <w:proofErr w:type="gramStart"/>
      <w:r w:rsidRPr="007B4EF1">
        <w:rPr>
          <w:rFonts w:ascii="宋体" w:hAnsi="宋体" w:cs="Times New Roman" w:hint="eastAsia"/>
          <w:szCs w:val="24"/>
        </w:rPr>
        <w:t>脑主体掩</w:t>
      </w:r>
      <w:proofErr w:type="gramEnd"/>
      <w:r w:rsidRPr="007B4EF1">
        <w:rPr>
          <w:rFonts w:ascii="宋体" w:hAnsi="宋体" w:cs="Times New Roman" w:hint="eastAsia"/>
          <w:szCs w:val="24"/>
        </w:rPr>
        <w:t>膜的范围的监督损失</w:t>
      </w:r>
    </w:p>
    <w:p w14:paraId="5AD2F78B" w14:textId="77777777" w:rsidR="005E2ED7" w:rsidRPr="00151517"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A6F70D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EB3558">
        <w:rPr>
          <w:rFonts w:hint="eastAsia"/>
        </w:rPr>
        <w:t>X模态与Y</w:t>
      </w:r>
      <w:proofErr w:type="gramStart"/>
      <w:r w:rsidRPr="00EB3558">
        <w:rPr>
          <w:rFonts w:ascii="宋体" w:hAnsi="宋体" w:cs="Times New Roman" w:hint="eastAsia"/>
          <w:szCs w:val="24"/>
        </w:rPr>
        <w:t>模态图</w:t>
      </w:r>
      <w:proofErr w:type="gramEnd"/>
      <w:r w:rsidRPr="00EB3558">
        <w:rPr>
          <w:rFonts w:ascii="宋体" w:hAnsi="宋体" w:cs="Times New Roman" w:hint="eastAsia"/>
          <w:szCs w:val="24"/>
        </w:rPr>
        <w:t>进行重建得到的重建图与原图的</w:t>
      </w:r>
      <w:proofErr w:type="gramStart"/>
      <w:r w:rsidRPr="00EB3558">
        <w:rPr>
          <w:rFonts w:ascii="宋体" w:hAnsi="宋体" w:cs="Times New Roman" w:hint="eastAsia"/>
          <w:szCs w:val="24"/>
        </w:rPr>
        <w:t>自监督</w:t>
      </w:r>
      <w:proofErr w:type="gramEnd"/>
      <w:r w:rsidRPr="00EB3558">
        <w:rPr>
          <w:rFonts w:ascii="宋体" w:hAnsi="宋体" w:cs="Times New Roman" w:hint="eastAsia"/>
          <w:szCs w:val="24"/>
        </w:rPr>
        <w:t>损失</w:t>
      </w:r>
    </w:p>
    <w:p w14:paraId="50484CFB" w14:textId="77777777" w:rsidR="005E2ED7" w:rsidRPr="00E14CF5" w:rsidRDefault="000E69CC"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0BE1C78"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与</w:t>
      </w:r>
      <w:r w:rsidRPr="00392372">
        <w:rPr>
          <w:rFonts w:hint="eastAsia"/>
        </w:rPr>
        <w:t>X模态与Y</w:t>
      </w:r>
      <w:proofErr w:type="gramStart"/>
      <w:r w:rsidRPr="00392372">
        <w:rPr>
          <w:rFonts w:hint="eastAsia"/>
        </w:rPr>
        <w:t>模态图</w:t>
      </w:r>
      <w:proofErr w:type="gramEnd"/>
      <w:r w:rsidRPr="00974FFA">
        <w:rPr>
          <w:rFonts w:ascii="宋体" w:hAnsi="宋体" w:cs="Times New Roman" w:hint="eastAsia"/>
          <w:szCs w:val="24"/>
        </w:rPr>
        <w:t>进行转换得到的</w:t>
      </w:r>
      <w:r>
        <w:rPr>
          <w:rFonts w:ascii="宋体" w:hAnsi="宋体" w:cs="Times New Roman" w:hint="eastAsia"/>
          <w:szCs w:val="24"/>
        </w:rPr>
        <w:t>循环</w:t>
      </w:r>
      <w:r w:rsidRPr="00974FFA">
        <w:rPr>
          <w:rFonts w:ascii="宋体" w:hAnsi="宋体" w:cs="Times New Roman" w:hint="eastAsia"/>
          <w:szCs w:val="24"/>
        </w:rPr>
        <w:t>转换图与原图的有监督损失</w:t>
      </w:r>
    </w:p>
    <w:p w14:paraId="1856CE8F" w14:textId="77777777" w:rsidR="005E2ED7" w:rsidRPr="00974FFA" w:rsidRDefault="000E69CC" w:rsidP="005E2ED7">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53F08CF"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X模态与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X模态与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6E41CFC4" w14:textId="77777777" w:rsidR="005E2ED7" w:rsidRPr="00950012" w:rsidRDefault="000E69CC"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6DCC7D3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szCs w:val="24"/>
        </w:rPr>
        <w:t>X</w:t>
      </w:r>
      <w:r w:rsidRPr="00697311">
        <w:rPr>
          <w:rFonts w:ascii="宋体" w:hAnsi="宋体" w:cs="Times New Roman"/>
          <w:szCs w:val="24"/>
        </w:rPr>
        <w:t>模态与</w:t>
      </w:r>
      <w:r w:rsidRPr="00697311">
        <w:rPr>
          <w:rFonts w:ascii="宋体" w:hAnsi="宋体" w:cs="Times New Roman"/>
          <w:szCs w:val="24"/>
        </w:rPr>
        <w:t>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58EBF60D" w14:textId="77777777" w:rsidR="005E2ED7" w:rsidRPr="00A60ECA"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6F4B398B" w14:textId="77777777" w:rsidR="005E2ED7" w:rsidRPr="000930A1" w:rsidRDefault="005E2ED7" w:rsidP="005E2ED7">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0930A1">
        <w:rPr>
          <w:rFonts w:ascii="宋体" w:hAnsi="宋体" w:cs="Times New Roman" w:hint="eastAsia"/>
          <w:szCs w:val="24"/>
        </w:rPr>
        <w:t>系统网络总损失是由生成器总损失和鉴别器总损失构成：</w:t>
      </w:r>
    </w:p>
    <w:p w14:paraId="33EB8E1F" w14:textId="77777777" w:rsidR="005E2ED7" w:rsidRPr="000930A1"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EB80237" w14:textId="77777777" w:rsidR="005E2ED7" w:rsidRPr="000930A1" w:rsidRDefault="000E69CC"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2439F8B6" w14:textId="77777777" w:rsidR="005E2ED7" w:rsidRPr="000930A1" w:rsidRDefault="005E2ED7" w:rsidP="005E2ED7">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3EEF877E" w14:textId="77777777" w:rsidR="005E2ED7" w:rsidRPr="00302D71" w:rsidRDefault="005E2ED7" w:rsidP="00302D71">
      <w:pPr>
        <w:adjustRightInd w:val="0"/>
        <w:snapToGrid w:val="0"/>
        <w:ind w:firstLineChars="200" w:firstLine="420"/>
        <w:rPr>
          <w:rFonts w:ascii="宋体" w:hAnsi="宋体" w:cs="Times New Roman"/>
          <w:szCs w:val="24"/>
        </w:rPr>
      </w:pPr>
    </w:p>
    <w:p w14:paraId="486282C4" w14:textId="777B5F9A" w:rsidR="00964F8C" w:rsidRDefault="00964F8C" w:rsidP="00B74620">
      <w:pPr>
        <w:pStyle w:val="a6"/>
        <w:numPr>
          <w:ilvl w:val="0"/>
          <w:numId w:val="2"/>
        </w:numPr>
        <w:ind w:firstLineChars="0"/>
        <w:rPr>
          <w:b/>
          <w:bCs/>
        </w:rPr>
      </w:pPr>
      <w:r w:rsidRPr="00D015E8">
        <w:rPr>
          <w:rFonts w:hint="eastAsia"/>
          <w:b/>
          <w:bCs/>
        </w:rPr>
        <w:t>辅助的模态重建和模态转换训练</w:t>
      </w:r>
    </w:p>
    <w:p w14:paraId="3CC32AAF" w14:textId="77777777" w:rsidR="00F0372D" w:rsidRDefault="00F0372D" w:rsidP="00F0372D">
      <w:pPr>
        <w:ind w:firstLineChars="200" w:firstLine="420"/>
      </w:pPr>
      <w:r>
        <w:rPr>
          <w:rFonts w:hint="eastAsia"/>
        </w:rPr>
        <w:t>现有的医学影像模态转换方案大多关注MRI与CT、MRI两个子模态、CT低剂量图与高剂量图之间的两模态互转，很少有针对已有单模态数据转换生成多模态数据的方案，因为</w:t>
      </w:r>
      <w:proofErr w:type="gramStart"/>
      <w:r>
        <w:rPr>
          <w:rFonts w:hint="eastAsia"/>
        </w:rPr>
        <w:t>这些两</w:t>
      </w:r>
      <w:proofErr w:type="gramEnd"/>
      <w:r>
        <w:rPr>
          <w:rFonts w:hint="eastAsia"/>
        </w:rPr>
        <w:t>模态方案通常不可扩展或扩展代价很大，且要求数据集配准。为此，本项目将研究从已有的单模态数据转换生成多模态数据的方法，实现模态扩展同时生成的配准的多模态数据。</w:t>
      </w:r>
    </w:p>
    <w:p w14:paraId="26AF7888" w14:textId="7E25DD79" w:rsidR="00F0372D" w:rsidRDefault="00F0372D" w:rsidP="00F0372D">
      <w:pPr>
        <w:adjustRightInd w:val="0"/>
        <w:snapToGrid w:val="0"/>
        <w:ind w:firstLineChars="200" w:firstLine="420"/>
        <w:rPr>
          <w:rFonts w:ascii="宋体" w:hAnsi="宋体" w:cs="Times New Roman"/>
          <w:szCs w:val="24"/>
        </w:rPr>
      </w:pPr>
      <w:r w:rsidRPr="00F0372D">
        <w:rPr>
          <w:rFonts w:ascii="宋体" w:hAnsi="宋体" w:cs="Times New Roman" w:hint="eastAsia"/>
          <w:szCs w:val="24"/>
        </w:rPr>
        <w:t>为了能够实现配准的多模态影像生成，首先需要实现多模态的互转。本研究基于生成对抗网络，将生成器模块化为编码器和解码器，每个模态对应一个编码器和一个解码器。对每个模态进行模态转换和模态重建。模态转换时，编码器将</w:t>
      </w:r>
      <w:proofErr w:type="gramStart"/>
      <w:r w:rsidRPr="00F0372D">
        <w:rPr>
          <w:rFonts w:ascii="宋体" w:hAnsi="宋体" w:cs="Times New Roman" w:hint="eastAsia"/>
          <w:szCs w:val="24"/>
        </w:rPr>
        <w:t>模态图</w:t>
      </w:r>
      <w:proofErr w:type="gramEnd"/>
      <w:r w:rsidRPr="00F0372D">
        <w:rPr>
          <w:rFonts w:ascii="宋体" w:hAnsi="宋体" w:cs="Times New Roman" w:hint="eastAsia"/>
          <w:szCs w:val="24"/>
        </w:rPr>
        <w:t>编码得到语义特征图，通过各个其他模态的解码器解码出全部的模态转换图。然后对所有转换图用对应模态编码器进行再编码得到的语义特征图，最后通过原始模态的解码器全部解码得到循环重建的原始模态图。模态重建时，编码器将</w:t>
      </w:r>
      <w:proofErr w:type="gramStart"/>
      <w:r w:rsidRPr="00F0372D">
        <w:rPr>
          <w:rFonts w:ascii="宋体" w:hAnsi="宋体" w:cs="Times New Roman" w:hint="eastAsia"/>
          <w:szCs w:val="24"/>
        </w:rPr>
        <w:t>模态图</w:t>
      </w:r>
      <w:proofErr w:type="gramEnd"/>
      <w:r w:rsidRPr="00F0372D">
        <w:rPr>
          <w:rFonts w:ascii="宋体" w:hAnsi="宋体" w:cs="Times New Roman" w:hint="eastAsia"/>
          <w:szCs w:val="24"/>
        </w:rPr>
        <w:t>编码得到语义特征图，然后通过模态解码器解码得到重建模态图。最后用一系列循环重建约束和互转一致性约束保证转换的多模态影像互相配准。通过上述方法，可无监督地实现单模态转换生成多模态配准数据。</w:t>
      </w:r>
    </w:p>
    <w:p w14:paraId="0DAE725B" w14:textId="2D0E3DE8" w:rsidR="0047264C" w:rsidRPr="00F0372D" w:rsidRDefault="0047264C" w:rsidP="0047264C">
      <w:pPr>
        <w:adjustRightInd w:val="0"/>
        <w:snapToGrid w:val="0"/>
        <w:jc w:val="center"/>
        <w:rPr>
          <w:rFonts w:ascii="宋体" w:hAnsi="宋体" w:cs="Times New Roman" w:hint="eastAsia"/>
          <w:szCs w:val="24"/>
        </w:rPr>
      </w:pPr>
      <w:r>
        <w:object w:dxaOrig="18361" w:dyaOrig="7651" w14:anchorId="538CDB00">
          <v:shape id="_x0000_i1040" type="#_x0000_t75" style="width:415pt;height:173pt" o:ole="">
            <v:imagedata r:id="rId11" o:title=""/>
          </v:shape>
          <o:OLEObject Type="Embed" ProgID="Visio.Drawing.15" ShapeID="_x0000_i1040" DrawAspect="Content" ObjectID="_1624713827" r:id="rId12"/>
        </w:object>
      </w:r>
    </w:p>
    <w:p w14:paraId="1F48FFC3" w14:textId="6BF97DD2" w:rsidR="00302D71" w:rsidRPr="00302D71" w:rsidRDefault="00ED574A" w:rsidP="00302D71">
      <w:pPr>
        <w:adjustRightInd w:val="0"/>
        <w:snapToGrid w:val="0"/>
        <w:ind w:firstLineChars="200" w:firstLine="420"/>
        <w:rPr>
          <w:rFonts w:ascii="宋体" w:hAnsi="宋体" w:cs="Times New Roman"/>
          <w:szCs w:val="24"/>
        </w:rPr>
      </w:pPr>
      <w:r>
        <w:rPr>
          <w:rFonts w:ascii="宋体" w:hAnsi="宋体" w:cs="Times New Roman" w:hint="eastAsia"/>
          <w:szCs w:val="24"/>
        </w:rPr>
        <w:t>如图所示，</w:t>
      </w:r>
      <w:r w:rsidR="00302D71" w:rsidRPr="00302D71">
        <w:rPr>
          <w:rFonts w:ascii="宋体" w:hAnsi="宋体" w:cs="Times New Roman" w:hint="eastAsia"/>
          <w:szCs w:val="24"/>
        </w:rPr>
        <w:t>模态数量为</w:t>
      </w:r>
      <w:r w:rsidR="00302D71" w:rsidRPr="00302D71">
        <w:rPr>
          <w:rFonts w:ascii="宋体" w:hAnsi="宋体" w:cs="Times New Roman" w:hint="eastAsia"/>
          <w:szCs w:val="24"/>
        </w:rPr>
        <w:t>C</w:t>
      </w:r>
      <w:r w:rsidR="00302D71" w:rsidRPr="00302D71">
        <w:rPr>
          <w:rFonts w:ascii="宋体" w:hAnsi="宋体" w:cs="Times New Roman" w:hint="eastAsia"/>
          <w:szCs w:val="24"/>
        </w:rPr>
        <w:t>时，对任意一个模态</w:t>
      </w:r>
      <w:r w:rsidR="00302D71" w:rsidRPr="00302D71">
        <w:rPr>
          <w:rFonts w:ascii="宋体" w:hAnsi="宋体" w:cs="Times New Roman"/>
          <w:szCs w:val="24"/>
        </w:rPr>
        <w:t>m</w:t>
      </w:r>
      <w:r w:rsidR="00302D71" w:rsidRPr="00302D71">
        <w:rPr>
          <w:rFonts w:ascii="宋体" w:hAnsi="宋体" w:cs="Times New Roman" w:hint="eastAsia"/>
          <w:szCs w:val="24"/>
        </w:rPr>
        <w:t>，我们一共进行</w:t>
      </w:r>
      <w:r w:rsidR="00302D71" w:rsidRPr="00302D71">
        <w:rPr>
          <w:rFonts w:ascii="宋体" w:hAnsi="宋体" w:cs="Times New Roman" w:hint="eastAsia"/>
          <w:szCs w:val="24"/>
        </w:rPr>
        <w:t>C</w:t>
      </w:r>
      <w:r w:rsidR="00302D71" w:rsidRPr="00302D71">
        <w:rPr>
          <w:rFonts w:ascii="宋体" w:hAnsi="宋体" w:cs="Times New Roman"/>
          <w:szCs w:val="24"/>
        </w:rPr>
        <w:t>-1</w:t>
      </w:r>
      <w:r w:rsidR="00302D71" w:rsidRPr="00302D71">
        <w:rPr>
          <w:rFonts w:ascii="宋体" w:hAnsi="宋体" w:cs="Times New Roman" w:hint="eastAsia"/>
          <w:szCs w:val="24"/>
        </w:rPr>
        <w:t>次模态转换、一次模态重建。模态转换时，编码器将</w:t>
      </w:r>
      <w:r w:rsidR="00302D71" w:rsidRPr="00302D71">
        <w:rPr>
          <w:rFonts w:ascii="宋体" w:hAnsi="宋体" w:cs="Times New Roman"/>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编码得到语义特征图</w:t>
      </w:r>
      <w:r w:rsidR="00302D71" w:rsidRPr="00302D71">
        <w:rPr>
          <w:rFonts w:ascii="宋体" w:hAnsi="宋体" w:cs="Times New Roman" w:hint="eastAsia"/>
          <w:szCs w:val="24"/>
        </w:rPr>
        <w:t>codem</w:t>
      </w:r>
      <w:r w:rsidR="00302D71" w:rsidRPr="00302D71">
        <w:rPr>
          <w:rFonts w:ascii="宋体" w:hAnsi="宋体" w:cs="Times New Roman"/>
          <w:szCs w:val="24"/>
        </w:rPr>
        <w:t xml:space="preserve"> </w:t>
      </w:r>
      <w:r w:rsidR="00302D71" w:rsidRPr="00302D71">
        <w:rPr>
          <w:rFonts w:ascii="宋体" w:hAnsi="宋体" w:cs="Times New Roman" w:hint="eastAsia"/>
          <w:szCs w:val="24"/>
        </w:rPr>
        <w:t>，然后我们将其与不同的条件向量连接，通过解码器解码出全部的模态。当解码还原到</w:t>
      </w:r>
      <w:r w:rsidR="00302D71" w:rsidRPr="00302D71">
        <w:rPr>
          <w:rFonts w:ascii="宋体" w:hAnsi="宋体" w:cs="Times New Roman" w:hint="eastAsia"/>
          <w:szCs w:val="24"/>
        </w:rPr>
        <w:t>m</w:t>
      </w:r>
      <w:r w:rsidR="00302D71" w:rsidRPr="00302D71">
        <w:rPr>
          <w:rFonts w:ascii="宋体" w:hAnsi="宋体" w:cs="Times New Roman" w:hint="eastAsia"/>
          <w:szCs w:val="24"/>
        </w:rPr>
        <w:t>模态本身时，即是该模态的模态重建。对所有通过模态转换得到的转换图，我们全部采用编码器进行再编码，将全部再编码得到的语义</w:t>
      </w:r>
      <w:proofErr w:type="gramStart"/>
      <w:r w:rsidR="00302D71" w:rsidRPr="00302D71">
        <w:rPr>
          <w:rFonts w:ascii="宋体" w:hAnsi="宋体" w:cs="Times New Roman" w:hint="eastAsia"/>
          <w:szCs w:val="24"/>
        </w:rPr>
        <w:t>特征图均与</w:t>
      </w:r>
      <w:proofErr w:type="gramEnd"/>
      <w:r w:rsidR="00302D71" w:rsidRPr="00302D71">
        <w:rPr>
          <w:rFonts w:ascii="宋体" w:hAnsi="宋体" w:cs="Times New Roman" w:hint="eastAsia"/>
          <w:szCs w:val="24"/>
        </w:rPr>
        <w:t>m</w:t>
      </w:r>
      <w:r w:rsidR="00302D71" w:rsidRPr="00302D71">
        <w:rPr>
          <w:rFonts w:ascii="宋体" w:hAnsi="宋体" w:cs="Times New Roman" w:hint="eastAsia"/>
          <w:szCs w:val="24"/>
        </w:rPr>
        <w:t>模态的条件向量进行连接，最后再用解码器全部解码得到循环重建的</w:t>
      </w:r>
      <w:r w:rsidR="00302D71" w:rsidRPr="00302D71">
        <w:rPr>
          <w:rFonts w:ascii="宋体" w:hAnsi="宋体" w:cs="Times New Roman" w:hint="eastAsia"/>
          <w:szCs w:val="24"/>
        </w:rPr>
        <w:t>m</w:t>
      </w:r>
      <w:r w:rsidR="00302D71" w:rsidRPr="00302D71">
        <w:rPr>
          <w:rFonts w:ascii="宋体" w:hAnsi="宋体" w:cs="Times New Roman" w:hint="eastAsia"/>
          <w:szCs w:val="24"/>
        </w:rPr>
        <w:t>模态的</w:t>
      </w:r>
      <w:r w:rsidR="00302D71" w:rsidRPr="00302D71">
        <w:rPr>
          <w:rFonts w:ascii="宋体" w:hAnsi="宋体" w:cs="Times New Roman" w:hint="eastAsia"/>
          <w:szCs w:val="24"/>
        </w:rPr>
        <w:t>M</w:t>
      </w:r>
      <w:r w:rsidR="00302D71" w:rsidRPr="00302D71">
        <w:rPr>
          <w:rFonts w:ascii="宋体" w:hAnsi="宋体" w:cs="Times New Roman"/>
          <w:szCs w:val="24"/>
        </w:rPr>
        <w:t>RI</w:t>
      </w:r>
      <w:r w:rsidR="00302D71" w:rsidRPr="00302D71">
        <w:rPr>
          <w:rFonts w:ascii="宋体" w:hAnsi="宋体" w:cs="Times New Roman" w:hint="eastAsia"/>
          <w:szCs w:val="24"/>
        </w:rPr>
        <w:t>。注意，模态重建得到的重建图无需再编码和循环重建。模态重建的循环重建都是自监督训练。真实</w:t>
      </w:r>
      <w:proofErr w:type="gramStart"/>
      <w:r w:rsidR="00302D71" w:rsidRPr="00302D71">
        <w:rPr>
          <w:rFonts w:ascii="宋体" w:hAnsi="宋体" w:cs="Times New Roman" w:hint="eastAsia"/>
          <w:szCs w:val="24"/>
        </w:rPr>
        <w:t>模态图</w:t>
      </w:r>
      <w:proofErr w:type="gramEnd"/>
      <w:r w:rsidR="00302D71" w:rsidRPr="00302D71">
        <w:rPr>
          <w:rFonts w:ascii="宋体" w:hAnsi="宋体" w:cs="Times New Roman" w:hint="eastAsia"/>
          <w:szCs w:val="24"/>
        </w:rPr>
        <w:t>与模态转换的道德转换</w:t>
      </w:r>
      <w:proofErr w:type="gramStart"/>
      <w:r w:rsidR="00302D71" w:rsidRPr="00302D71">
        <w:rPr>
          <w:rFonts w:ascii="宋体" w:hAnsi="宋体" w:cs="Times New Roman" w:hint="eastAsia"/>
          <w:szCs w:val="24"/>
        </w:rPr>
        <w:t>图分别</w:t>
      </w:r>
      <w:proofErr w:type="gramEnd"/>
      <w:r w:rsidR="00302D71" w:rsidRPr="00302D71">
        <w:rPr>
          <w:rFonts w:ascii="宋体" w:hAnsi="宋体" w:cs="Times New Roman" w:hint="eastAsia"/>
          <w:szCs w:val="24"/>
        </w:rPr>
        <w:t>作为鉴别器的正样本和负样本，通过鉴别器提供的对抗性损失实现无监督训练。</w:t>
      </w:r>
    </w:p>
    <w:p w14:paraId="4E88A558" w14:textId="77777777" w:rsidR="00302D71" w:rsidRPr="00302D71" w:rsidRDefault="00302D71" w:rsidP="00302D71">
      <w:pPr>
        <w:adjustRightInd w:val="0"/>
        <w:snapToGrid w:val="0"/>
        <w:ind w:firstLineChars="200" w:firstLine="420"/>
        <w:rPr>
          <w:rFonts w:ascii="宋体" w:hAnsi="宋体" w:cs="Times New Roman"/>
          <w:szCs w:val="24"/>
        </w:rPr>
      </w:pPr>
      <w:r w:rsidRPr="00302D71">
        <w:rPr>
          <w:rFonts w:ascii="宋体" w:hAnsi="宋体" w:cs="Times New Roman" w:hint="eastAsia"/>
          <w:szCs w:val="24"/>
        </w:rPr>
        <w:t>在上述过程中，原始输入模态</w:t>
      </w:r>
      <w:r w:rsidRPr="00302D71">
        <w:rPr>
          <w:rFonts w:ascii="宋体" w:hAnsi="宋体" w:cs="Times New Roman"/>
          <w:szCs w:val="24"/>
        </w:rPr>
        <w:t>m</w:t>
      </w:r>
      <w:r w:rsidRPr="00302D71">
        <w:rPr>
          <w:rFonts w:ascii="宋体" w:hAnsi="宋体" w:cs="Times New Roman" w:hint="eastAsia"/>
          <w:szCs w:val="24"/>
        </w:rPr>
        <w:t>对应的病灶标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m</w:t>
      </w:r>
      <w:r w:rsidRPr="00302D71">
        <w:rPr>
          <w:rFonts w:ascii="宋体" w:hAnsi="宋体" w:cs="Times New Roman"/>
          <w:szCs w:val="24"/>
        </w:rPr>
        <w:t xml:space="preserve"> </w:t>
      </w:r>
      <w:r w:rsidRPr="00302D71">
        <w:rPr>
          <w:rFonts w:ascii="宋体" w:hAnsi="宋体" w:cs="Times New Roman" w:hint="eastAsia"/>
          <w:szCs w:val="24"/>
        </w:rPr>
        <w:t>作为病灶还原训练的监督标</w:t>
      </w:r>
      <w:r w:rsidRPr="00302D71">
        <w:rPr>
          <w:rFonts w:ascii="宋体" w:hAnsi="宋体" w:cs="Times New Roman" w:hint="eastAsia"/>
          <w:szCs w:val="24"/>
        </w:rPr>
        <w:lastRenderedPageBreak/>
        <w:t>签。具体来说，上述过程中由原始输入的</w:t>
      </w:r>
      <w:r w:rsidRPr="00302D71">
        <w:rPr>
          <w:rFonts w:ascii="宋体" w:hAnsi="宋体" w:cs="Times New Roman"/>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得到的一个经过编码得到语义特征图和</w:t>
      </w:r>
      <w:r w:rsidRPr="00302D71">
        <w:rPr>
          <w:rFonts w:ascii="宋体" w:hAnsi="宋体" w:cs="Times New Roman" w:hint="eastAsia"/>
          <w:szCs w:val="24"/>
        </w:rPr>
        <w:t>C</w:t>
      </w:r>
      <w:r w:rsidRPr="00302D71">
        <w:rPr>
          <w:rFonts w:ascii="宋体" w:hAnsi="宋体" w:cs="Times New Roman"/>
          <w:szCs w:val="24"/>
        </w:rPr>
        <w:t>-1</w:t>
      </w:r>
      <w:r w:rsidRPr="00302D71">
        <w:rPr>
          <w:rFonts w:ascii="宋体" w:hAnsi="宋体" w:cs="Times New Roman" w:hint="eastAsia"/>
          <w:szCs w:val="24"/>
        </w:rPr>
        <w:t>个经过再编码得到的语义特征图，全部通过病灶解码器生成病灶标签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 xml:space="preserve">m </w:t>
      </w:r>
      <w:r w:rsidRPr="00302D71">
        <w:rPr>
          <w:rFonts w:ascii="宋体" w:hAnsi="宋体" w:cs="Times New Roman" w:hint="eastAsia"/>
          <w:szCs w:val="24"/>
        </w:rPr>
        <w:t>作为监督标签。</w:t>
      </w:r>
    </w:p>
    <w:p w14:paraId="0F34C267" w14:textId="11083852" w:rsidR="00F0372D" w:rsidRDefault="00302D71" w:rsidP="00F0372D">
      <w:pPr>
        <w:adjustRightInd w:val="0"/>
        <w:snapToGrid w:val="0"/>
        <w:ind w:firstLineChars="200" w:firstLine="420"/>
        <w:rPr>
          <w:rFonts w:ascii="宋体" w:hAnsi="宋体" w:cs="Times New Roman"/>
          <w:szCs w:val="24"/>
        </w:rPr>
      </w:pPr>
      <w:r w:rsidRPr="00302D71">
        <w:rPr>
          <w:rFonts w:ascii="宋体" w:hAnsi="宋体" w:cs="Times New Roman" w:hint="eastAsia"/>
          <w:szCs w:val="24"/>
        </w:rPr>
        <w:t>训练采用的学习率、优化方法等超参数设置均可根据任务实际情况自由配置。</w:t>
      </w:r>
    </w:p>
    <w:p w14:paraId="272FA12C"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的鉴别器模块独立更新，其损失为：</w:t>
      </w:r>
    </w:p>
    <w:p w14:paraId="6946CF5A" w14:textId="15AC9F6D" w:rsidR="00871136" w:rsidRPr="00871136" w:rsidRDefault="00871136" w:rsidP="00871136">
      <w:pPr>
        <w:adjustRightInd w:val="0"/>
        <w:snapToGrid w:val="0"/>
        <w:ind w:firstLineChars="200" w:firstLine="420"/>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5C8D9CA4" w14:textId="652BC3B4"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71136">
        <w:rPr>
          <w:rFonts w:ascii="宋体" w:hAnsi="宋体" w:cs="Times New Roman" w:hint="eastAsia"/>
          <w:szCs w:val="24"/>
        </w:rPr>
        <w:t>指真实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sidRPr="00871136">
        <w:rPr>
          <w:rFonts w:ascii="宋体" w:hAnsi="宋体" w:cs="Times New Roman" w:hint="eastAsia"/>
          <w:szCs w:val="24"/>
        </w:rPr>
        <w:t>指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m:oMath>
        <m:r>
          <m:rPr>
            <m:sty m:val="p"/>
          </m:rPr>
          <w:rPr>
            <w:rFonts w:ascii="Cambria Math" w:hAnsi="Cambria Math" w:cs="Times New Roman"/>
            <w:szCs w:val="24"/>
          </w:rPr>
          <m:t xml:space="preserve"> </m:t>
        </m:r>
        <m:r>
          <w:rPr>
            <w:rFonts w:ascii="Cambria Math" w:hAnsi="Cambria Math" w:cs="Times New Roman"/>
            <w:szCs w:val="24"/>
          </w:rPr>
          <m:t>ω</m:t>
        </m:r>
      </m:oMath>
      <w:r w:rsidRPr="00871136">
        <w:rPr>
          <w:rFonts w:ascii="宋体" w:hAnsi="宋体" w:cs="Times New Roman" w:hint="eastAsia"/>
          <w:szCs w:val="24"/>
        </w:rPr>
        <w:t>为损失项的权重，</w:t>
      </w:r>
      <w:r w:rsidRPr="00871136">
        <w:rPr>
          <w:rFonts w:ascii="宋体" w:hAnsi="宋体" w:cs="Times New Roman" w:hint="eastAsia"/>
          <w:szCs w:val="24"/>
        </w:rPr>
        <w:t>0</w:t>
      </w:r>
      <w:r w:rsidRPr="00871136">
        <w:rPr>
          <w:rFonts w:ascii="宋体" w:hAnsi="宋体" w:cs="Times New Roman" w:hint="eastAsia"/>
          <w:szCs w:val="24"/>
        </w:rPr>
        <w:t>与</w:t>
      </w:r>
      <w:r w:rsidRPr="00871136">
        <w:rPr>
          <w:rFonts w:ascii="宋体" w:hAnsi="宋体" w:cs="Times New Roman" w:hint="eastAsia"/>
          <w:szCs w:val="24"/>
        </w:rPr>
        <w:t>1</w:t>
      </w:r>
      <w:r w:rsidRPr="00871136">
        <w:rPr>
          <w:rFonts w:ascii="宋体" w:hAnsi="宋体" w:cs="Times New Roman" w:hint="eastAsia"/>
          <w:szCs w:val="24"/>
        </w:rPr>
        <w:t>表示真实与否，</w:t>
      </w:r>
      <m:oMath>
        <m:r>
          <w:rPr>
            <w:rFonts w:ascii="Cambria Math" w:hAnsi="Cambria Math" w:cs="Times New Roman"/>
            <w:szCs w:val="24"/>
          </w:rPr>
          <m:t>i</m:t>
        </m:r>
      </m:oMath>
      <w:r w:rsidRPr="00871136">
        <w:rPr>
          <w:rFonts w:ascii="宋体" w:hAnsi="宋体" w:cs="Times New Roman" w:hint="eastAsia"/>
          <w:iCs/>
          <w:szCs w:val="24"/>
        </w:rPr>
        <w:t>表示模态类别。</w:t>
      </w:r>
    </w:p>
    <w:p w14:paraId="3FBF1D77"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我们其他模块通过一个优化器更新训练，损失</w:t>
      </w:r>
      <w:proofErr w:type="gramStart"/>
      <w:r w:rsidRPr="00871136">
        <w:rPr>
          <w:rFonts w:ascii="宋体" w:hAnsi="宋体" w:cs="Times New Roman" w:hint="eastAsia"/>
          <w:szCs w:val="24"/>
        </w:rPr>
        <w:t>项包括</w:t>
      </w:r>
      <w:proofErr w:type="gramEnd"/>
      <w:r w:rsidRPr="00871136">
        <w:rPr>
          <w:rFonts w:ascii="宋体" w:hAnsi="宋体" w:cs="Times New Roman" w:hint="eastAsia"/>
          <w:szCs w:val="24"/>
        </w:rPr>
        <w:t>鉴别器提供的对抗性损失、模态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模态循环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模态循环重建一致性损失、语义一致性损失、病灶监督损失、病灶一致性损失。具体来说：</w:t>
      </w:r>
    </w:p>
    <w:p w14:paraId="21DA2890"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对抗性损失</w:t>
      </w:r>
    </w:p>
    <w:p w14:paraId="4952D6FB" w14:textId="0CC75A8E"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e>
            <m:sub>
              <m:r>
                <m:rPr>
                  <m:sty m:val="p"/>
                </m:rPr>
                <w:rPr>
                  <w:rFonts w:ascii="Cambria Math" w:hAnsi="Cambria Math" w:cs="Times New Roman"/>
                  <w:szCs w:val="24"/>
                </w:rPr>
                <m:t xml:space="preserve">Adversarial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0A0E3DA5"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w:t>
      </w:r>
    </w:p>
    <w:p w14:paraId="5F5F89FA" w14:textId="730B3C1B"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6F3D2E02" w14:textId="01D3CA0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i</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重建得到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191AFC0A"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w:t>
      </w:r>
      <w:proofErr w:type="gramStart"/>
      <w:r w:rsidRPr="00871136">
        <w:rPr>
          <w:rFonts w:ascii="宋体" w:hAnsi="宋体" w:cs="Times New Roman" w:hint="eastAsia"/>
          <w:szCs w:val="24"/>
        </w:rPr>
        <w:t>自监督</w:t>
      </w:r>
      <w:proofErr w:type="gramEnd"/>
      <w:r w:rsidRPr="00871136">
        <w:rPr>
          <w:rFonts w:ascii="宋体" w:hAnsi="宋体" w:cs="Times New Roman" w:hint="eastAsia"/>
          <w:szCs w:val="24"/>
        </w:rPr>
        <w:t>损失</w:t>
      </w:r>
    </w:p>
    <w:p w14:paraId="3B43C21B" w14:textId="159C2ECB" w:rsidR="00871136" w:rsidRPr="00871136" w:rsidRDefault="00871136" w:rsidP="00871136">
      <w:pPr>
        <w:adjustRightInd w:val="0"/>
        <w:snapToGrid w:val="0"/>
        <w:ind w:firstLineChars="200" w:firstLine="42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317A61AC" w14:textId="11FF450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oMath>
      <w:r w:rsidRPr="00871136">
        <w:rPr>
          <w:rFonts w:ascii="宋体" w:hAnsi="宋体" w:cs="Times New Roman" w:hint="eastAsia"/>
          <w:szCs w:val="24"/>
        </w:rPr>
        <w:t>表示编号为</w:t>
      </w:r>
      <m:oMath>
        <m:r>
          <w:rPr>
            <w:rFonts w:ascii="Cambria Math" w:hAnsi="Cambria Math" w:cs="Times New Roman"/>
            <w:szCs w:val="24"/>
          </w:rPr>
          <m:t>i</m:t>
        </m:r>
      </m:oMath>
      <w:r w:rsidRPr="00871136">
        <w:rPr>
          <w:rFonts w:ascii="宋体" w:hAnsi="宋体" w:cs="Times New Roman" w:hint="eastAsia"/>
          <w:iCs/>
          <w:szCs w:val="24"/>
        </w:rPr>
        <w:t>的模态转换到</w:t>
      </w:r>
      <w:r w:rsidRPr="00871136">
        <w:rPr>
          <w:rFonts w:ascii="宋体" w:hAnsi="宋体" w:cs="Times New Roman" w:hint="eastAsia"/>
          <w:szCs w:val="24"/>
        </w:rPr>
        <w:t>编号为</w:t>
      </w:r>
      <m:oMath>
        <m:r>
          <w:rPr>
            <w:rFonts w:ascii="Cambria Math" w:hAnsi="Cambria Math" w:cs="Times New Roman" w:hint="eastAsia"/>
            <w:szCs w:val="24"/>
          </w:rPr>
          <m:t>j</m:t>
        </m:r>
      </m:oMath>
      <w:r w:rsidRPr="00871136">
        <w:rPr>
          <w:rFonts w:ascii="宋体" w:hAnsi="宋体" w:cs="Times New Roman" w:hint="eastAsia"/>
          <w:iCs/>
          <w:szCs w:val="24"/>
        </w:rPr>
        <w:t>的</w:t>
      </w:r>
      <w:proofErr w:type="gramStart"/>
      <w:r w:rsidRPr="00871136">
        <w:rPr>
          <w:rFonts w:ascii="宋体" w:hAnsi="宋体" w:cs="Times New Roman" w:hint="eastAsia"/>
          <w:iCs/>
          <w:szCs w:val="24"/>
        </w:rPr>
        <w:t>模态再</w:t>
      </w:r>
      <w:proofErr w:type="gramEnd"/>
      <w:r w:rsidRPr="00871136">
        <w:rPr>
          <w:rFonts w:ascii="宋体" w:hAnsi="宋体" w:cs="Times New Roman" w:hint="eastAsia"/>
          <w:szCs w:val="24"/>
        </w:rPr>
        <w:t>转换回</w:t>
      </w:r>
      <w:r w:rsidRPr="00871136">
        <w:rPr>
          <w:rFonts w:ascii="宋体" w:hAnsi="宋体" w:cs="Times New Roman" w:hint="eastAsia"/>
          <w:iCs/>
          <w:szCs w:val="24"/>
        </w:rPr>
        <w:t>的</w:t>
      </w:r>
      <m:oMath>
        <m:r>
          <w:rPr>
            <w:rFonts w:ascii="Cambria Math" w:hAnsi="Cambria Math" w:cs="Times New Roman"/>
            <w:szCs w:val="24"/>
          </w:rPr>
          <m:t>i</m:t>
        </m:r>
      </m:oMath>
      <w:r w:rsidRPr="00871136">
        <w:rPr>
          <w:rFonts w:ascii="宋体" w:hAnsi="宋体" w:cs="Times New Roman" w:hint="eastAsia"/>
          <w:iCs/>
          <w:szCs w:val="24"/>
        </w:rPr>
        <w:t>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w:t>
      </w:r>
    </w:p>
    <w:p w14:paraId="3F01D17C"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模态循环重建一致性损失</w:t>
      </w:r>
    </w:p>
    <w:p w14:paraId="43CE5F42" w14:textId="15B457AE"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cr,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5F293F51" w14:textId="6F266155"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r>
          <w:rPr>
            <w:rFonts w:ascii="Cambria Math" w:hAnsi="Cambria Math" w:cs="Times New Roman"/>
            <w:szCs w:val="24"/>
          </w:rPr>
          <m:t>i</m:t>
        </m:r>
      </m:oMath>
      <w:r w:rsidRPr="00871136">
        <w:rPr>
          <w:rFonts w:ascii="宋体" w:hAnsi="宋体" w:cs="Times New Roman" w:hint="eastAsia"/>
          <w:szCs w:val="24"/>
        </w:rPr>
        <w:t>、</w:t>
      </w:r>
      <m:oMath>
        <m:r>
          <w:rPr>
            <w:rFonts w:ascii="Cambria Math" w:hAnsi="Cambria Math" w:cs="Times New Roman" w:hint="eastAsia"/>
            <w:szCs w:val="24"/>
          </w:rPr>
          <m:t>j</m:t>
        </m:r>
      </m:oMath>
      <w:r w:rsidRPr="00871136">
        <w:rPr>
          <w:rFonts w:ascii="宋体" w:hAnsi="宋体" w:cs="Times New Roman" w:hint="eastAsia"/>
          <w:szCs w:val="24"/>
        </w:rPr>
        <w:t>、</w:t>
      </w:r>
      <m:oMath>
        <m:r>
          <w:rPr>
            <w:rFonts w:ascii="Cambria Math" w:hAnsi="Cambria Math" w:cs="Times New Roman" w:hint="eastAsia"/>
            <w:szCs w:val="24"/>
          </w:rPr>
          <m:t>k</m:t>
        </m:r>
      </m:oMath>
      <w:r w:rsidRPr="00871136">
        <w:rPr>
          <w:rFonts w:ascii="宋体" w:hAnsi="宋体" w:cs="Times New Roman" w:hint="eastAsia"/>
          <w:iCs/>
          <w:szCs w:val="24"/>
        </w:rPr>
        <w:t>表不同的模态。</w:t>
      </w:r>
    </w:p>
    <w:p w14:paraId="4C6EE62F"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语义一致性损失</w:t>
      </w:r>
    </w:p>
    <w:p w14:paraId="55817828" w14:textId="6BA97CBE"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62EB83A0" w14:textId="07051D42"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sidRPr="00871136">
        <w:rPr>
          <w:rFonts w:ascii="宋体" w:hAnsi="宋体" w:cs="Times New Roman"/>
          <w:szCs w:val="24"/>
        </w:rPr>
        <w:t>表示</w:t>
      </w:r>
      <w:r w:rsidRPr="00871136">
        <w:rPr>
          <w:rFonts w:ascii="宋体" w:hAnsi="宋体" w:cs="Times New Roman" w:hint="eastAsia"/>
          <w:szCs w:val="24"/>
        </w:rPr>
        <w:t>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j</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szCs w:val="24"/>
        </w:rPr>
        <w:t>经过编码器编码后得到的语义特征图</w:t>
      </w:r>
      <w:r w:rsidRPr="00871136">
        <w:rPr>
          <w:rFonts w:ascii="宋体" w:hAnsi="宋体" w:cs="Times New Roman" w:hint="eastAsia"/>
          <w:szCs w:val="24"/>
        </w:rPr>
        <w:t>。</w:t>
      </w:r>
    </w:p>
    <w:p w14:paraId="00257CF3"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病灶监督损失</w:t>
      </w:r>
    </w:p>
    <w:p w14:paraId="3937385D" w14:textId="743E0CEB"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m:t>
                      </m:r>
                      <m:r>
                        <w:rPr>
                          <w:rFonts w:ascii="Cambria Math" w:hAnsi="Cambria Math" w:cs="Times New Roman" w:hint="eastAsia"/>
                          <w:szCs w:val="24"/>
                        </w:rPr>
                        <m:t>i</m:t>
                      </m:r>
                      <m:r>
                        <w:rPr>
                          <w:rFonts w:ascii="Cambria Math" w:hAnsi="Cambria Math" w:cs="Times New Roman"/>
                          <w:szCs w:val="24"/>
                        </w:rPr>
                        <m:t>,</m:t>
                      </m:r>
                      <m:r>
                        <w:rPr>
                          <w:rFonts w:ascii="Cambria Math" w:hAnsi="Cambria Math" w:cs="Times New Roman" w:hint="eastAsia"/>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167A2992" w14:textId="3C0C9BC3"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g,i</m:t>
            </m:r>
          </m:sub>
        </m:sSub>
      </m:oMath>
      <w:r w:rsidRPr="00871136">
        <w:rPr>
          <w:rFonts w:ascii="宋体" w:hAnsi="宋体" w:cs="Times New Roman" w:hint="eastAsia"/>
          <w:szCs w:val="24"/>
        </w:rPr>
        <w:t>表示编号为</w:t>
      </w:r>
      <m:oMath>
        <m:r>
          <w:rPr>
            <w:rFonts w:ascii="Cambria Math" w:hAnsi="Cambria Math" w:cs="Times New Roman" w:hint="eastAsia"/>
            <w:szCs w:val="24"/>
          </w:rPr>
          <m:t>i</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i,j</m:t>
            </m:r>
          </m:sub>
        </m:sSub>
      </m:oMath>
      <w:r w:rsidRPr="00871136">
        <w:rPr>
          <w:rFonts w:ascii="宋体" w:hAnsi="宋体" w:cs="Times New Roman" w:hint="eastAsia"/>
          <w:szCs w:val="24"/>
        </w:rPr>
        <w:t>表示由编号为</w:t>
      </w:r>
      <m:oMath>
        <m:r>
          <w:rPr>
            <w:rFonts w:ascii="Cambria Math" w:hAnsi="Cambria Math" w:cs="Times New Roman" w:hint="eastAsia"/>
            <w:szCs w:val="24"/>
          </w:rPr>
          <m:t>i</m:t>
        </m:r>
      </m:oMath>
      <w:r w:rsidRPr="00871136">
        <w:rPr>
          <w:rFonts w:ascii="宋体" w:hAnsi="宋体" w:cs="Times New Roman" w:hint="eastAsia"/>
          <w:iCs/>
          <w:szCs w:val="24"/>
        </w:rPr>
        <w:t>的模态</w:t>
      </w:r>
      <w:r w:rsidRPr="00871136">
        <w:rPr>
          <w:rFonts w:ascii="宋体" w:hAnsi="宋体" w:cs="Times New Roman" w:hint="eastAsia"/>
          <w:szCs w:val="24"/>
        </w:rPr>
        <w:t>转换生成的编号为</w:t>
      </w:r>
      <m:oMath>
        <m:r>
          <w:rPr>
            <w:rFonts w:ascii="Cambria Math" w:hAnsi="Cambria Math" w:cs="Times New Roman"/>
            <w:szCs w:val="24"/>
          </w:rPr>
          <m:t>j</m:t>
        </m:r>
      </m:oMath>
      <w:r w:rsidRPr="00871136">
        <w:rPr>
          <w:rFonts w:ascii="宋体" w:hAnsi="宋体" w:cs="Times New Roman" w:hint="eastAsia"/>
          <w:iCs/>
          <w:szCs w:val="24"/>
        </w:rPr>
        <w:t>的模态的</w:t>
      </w:r>
      <w:r w:rsidRPr="00871136">
        <w:rPr>
          <w:rFonts w:ascii="宋体" w:hAnsi="宋体" w:cs="Times New Roman" w:hint="eastAsia"/>
          <w:szCs w:val="24"/>
        </w:rPr>
        <w:t>M</w:t>
      </w:r>
      <w:r w:rsidRPr="00871136">
        <w:rPr>
          <w:rFonts w:ascii="宋体" w:hAnsi="宋体" w:cs="Times New Roman"/>
          <w:szCs w:val="24"/>
        </w:rPr>
        <w:t>RI</w:t>
      </w:r>
      <w:r w:rsidRPr="00871136">
        <w:rPr>
          <w:rFonts w:ascii="宋体" w:hAnsi="宋体" w:cs="Times New Roman" w:hint="eastAsia"/>
          <w:szCs w:val="24"/>
        </w:rPr>
        <w:t>经过编码器编码后再经过病灶解码器解码生成的病灶标签。</w:t>
      </w:r>
    </w:p>
    <w:p w14:paraId="67998979" w14:textId="77777777" w:rsidR="00871136" w:rsidRPr="00871136" w:rsidRDefault="00871136" w:rsidP="00871136">
      <w:pPr>
        <w:numPr>
          <w:ilvl w:val="0"/>
          <w:numId w:val="50"/>
        </w:numPr>
        <w:adjustRightInd w:val="0"/>
        <w:snapToGrid w:val="0"/>
        <w:ind w:firstLineChars="200" w:firstLine="420"/>
        <w:rPr>
          <w:rFonts w:ascii="宋体" w:hAnsi="宋体" w:cs="Times New Roman"/>
          <w:szCs w:val="24"/>
        </w:rPr>
      </w:pPr>
      <w:r w:rsidRPr="00871136">
        <w:rPr>
          <w:rFonts w:ascii="宋体" w:hAnsi="宋体" w:cs="Times New Roman" w:hint="eastAsia"/>
          <w:szCs w:val="24"/>
        </w:rPr>
        <w:t>病灶一致性损失</w:t>
      </w:r>
    </w:p>
    <w:p w14:paraId="083BD315" w14:textId="493F97C8"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7A1D8439" w14:textId="77777777" w:rsidR="00871136" w:rsidRPr="00871136" w:rsidRDefault="00871136" w:rsidP="00871136">
      <w:pPr>
        <w:adjustRightInd w:val="0"/>
        <w:snapToGrid w:val="0"/>
        <w:ind w:firstLineChars="200" w:firstLine="420"/>
        <w:rPr>
          <w:rFonts w:ascii="宋体" w:hAnsi="宋体" w:cs="Times New Roman"/>
          <w:szCs w:val="24"/>
        </w:rPr>
      </w:pPr>
      <w:r w:rsidRPr="00871136">
        <w:rPr>
          <w:rFonts w:ascii="宋体" w:hAnsi="宋体" w:cs="Times New Roman" w:hint="eastAsia"/>
          <w:szCs w:val="24"/>
        </w:rPr>
        <w:t>则由编码器解码器组成的各项生成器的总的损失为：</w:t>
      </w:r>
    </w:p>
    <w:p w14:paraId="5966765E" w14:textId="17F794EE" w:rsidR="00871136" w:rsidRPr="00871136" w:rsidRDefault="00871136" w:rsidP="00871136">
      <w:pPr>
        <w:adjustRightInd w:val="0"/>
        <w:snapToGrid w:val="0"/>
        <w:ind w:firstLineChars="200" w:firstLine="42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e>
            <m:sub>
              <m:r>
                <m:rPr>
                  <m:sty m:val="p"/>
                </m:rPr>
                <w:rPr>
                  <w:rFonts w:ascii="Cambria Math" w:hAnsi="Cambria Math" w:cs="Times New Roman"/>
                  <w:szCs w:val="24"/>
                </w:rPr>
                <m:t xml:space="preserve">Adversarial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03656228" w14:textId="77777777" w:rsidR="00871136" w:rsidRPr="00F0372D" w:rsidRDefault="00871136" w:rsidP="00F0372D">
      <w:pPr>
        <w:adjustRightInd w:val="0"/>
        <w:snapToGrid w:val="0"/>
        <w:ind w:firstLineChars="200" w:firstLine="420"/>
        <w:rPr>
          <w:rFonts w:ascii="宋体" w:hAnsi="宋体" w:cs="Times New Roman" w:hint="eastAsia"/>
          <w:szCs w:val="24"/>
        </w:rPr>
      </w:pPr>
    </w:p>
    <w:p w14:paraId="735AC29F" w14:textId="79F38B52" w:rsidR="00302D71" w:rsidRDefault="00236A96" w:rsidP="00302D71">
      <w:pPr>
        <w:pStyle w:val="a6"/>
        <w:numPr>
          <w:ilvl w:val="0"/>
          <w:numId w:val="2"/>
        </w:numPr>
        <w:ind w:firstLineChars="0"/>
        <w:rPr>
          <w:b/>
          <w:bCs/>
        </w:rPr>
      </w:pPr>
      <w:r>
        <w:rPr>
          <w:rFonts w:hint="eastAsia"/>
          <w:b/>
          <w:bCs/>
        </w:rPr>
        <w:t>构建合成数据集</w:t>
      </w:r>
    </w:p>
    <w:p w14:paraId="6D80FAE2" w14:textId="77777777" w:rsidR="00F0372D" w:rsidRPr="00083FDD" w:rsidRDefault="00F0372D" w:rsidP="00F0372D">
      <w:pPr>
        <w:ind w:firstLineChars="200" w:firstLine="420"/>
      </w:pPr>
      <w:r>
        <w:rPr>
          <w:rFonts w:hint="eastAsia"/>
        </w:rPr>
        <w:t>为了能够实现配准的多模态影像生成，首先需要实现多模态的互转。本研究基于生成对</w:t>
      </w:r>
      <w:r>
        <w:rPr>
          <w:rFonts w:hint="eastAsia"/>
        </w:rPr>
        <w:lastRenderedPageBreak/>
        <w:t>抗网络，将生成器模块化为编码器和解码器，每个模态对应一个编码器和一个解码器。对每个模态进行模态转换和模态重建。</w:t>
      </w:r>
      <w:r w:rsidRPr="00083FDD">
        <w:rPr>
          <w:rFonts w:hint="eastAsia"/>
        </w:rPr>
        <w:t>模态转换时，编码器将</w:t>
      </w:r>
      <w:proofErr w:type="gramStart"/>
      <w:r>
        <w:rPr>
          <w:rFonts w:hint="eastAsia"/>
        </w:rPr>
        <w:t>模态图</w:t>
      </w:r>
      <w:proofErr w:type="gramEnd"/>
      <w:r w:rsidRPr="00083FDD">
        <w:rPr>
          <w:rFonts w:hint="eastAsia"/>
        </w:rPr>
        <w:t>编码得到语义特征图，通过</w:t>
      </w:r>
      <w:r>
        <w:rPr>
          <w:rFonts w:hint="eastAsia"/>
        </w:rPr>
        <w:t>各个其他模态的</w:t>
      </w:r>
      <w:r w:rsidRPr="00083FDD">
        <w:rPr>
          <w:rFonts w:hint="eastAsia"/>
        </w:rPr>
        <w:t>解码器解码出全部的模态</w:t>
      </w:r>
      <w:r>
        <w:rPr>
          <w:rFonts w:hint="eastAsia"/>
        </w:rPr>
        <w:t>转换图</w:t>
      </w:r>
      <w:r w:rsidRPr="00083FDD">
        <w:rPr>
          <w:rFonts w:hint="eastAsia"/>
        </w:rPr>
        <w:t>。</w:t>
      </w:r>
      <w:r>
        <w:rPr>
          <w:rFonts w:hint="eastAsia"/>
        </w:rPr>
        <w:t>然后</w:t>
      </w:r>
      <w:r w:rsidRPr="00083FDD">
        <w:rPr>
          <w:rFonts w:hint="eastAsia"/>
        </w:rPr>
        <w:t>对所有转换图</w:t>
      </w:r>
      <w:r>
        <w:rPr>
          <w:rFonts w:hint="eastAsia"/>
        </w:rPr>
        <w:t>用对应模态</w:t>
      </w:r>
      <w:r w:rsidRPr="00083FDD">
        <w:rPr>
          <w:rFonts w:hint="eastAsia"/>
        </w:rPr>
        <w:t>编码器进行再编码得到的语义特征图，最后</w:t>
      </w:r>
      <w:r>
        <w:rPr>
          <w:rFonts w:hint="eastAsia"/>
        </w:rPr>
        <w:t>通过原始模态的</w:t>
      </w:r>
      <w:r w:rsidRPr="00083FDD">
        <w:rPr>
          <w:rFonts w:hint="eastAsia"/>
        </w:rPr>
        <w:t>解码器全部解码得到循环重建的</w:t>
      </w:r>
      <w:r>
        <w:rPr>
          <w:rFonts w:hint="eastAsia"/>
        </w:rPr>
        <w:t>原始</w:t>
      </w:r>
      <w:r w:rsidRPr="00083FDD">
        <w:rPr>
          <w:rFonts w:hint="eastAsia"/>
        </w:rPr>
        <w:t>模态</w:t>
      </w:r>
      <w:r>
        <w:rPr>
          <w:rFonts w:hint="eastAsia"/>
        </w:rPr>
        <w:t>图</w:t>
      </w:r>
      <w:r w:rsidRPr="00083FDD">
        <w:rPr>
          <w:rFonts w:hint="eastAsia"/>
        </w:rPr>
        <w:t>。模态重建</w:t>
      </w:r>
      <w:r>
        <w:rPr>
          <w:rFonts w:hint="eastAsia"/>
        </w:rPr>
        <w:t>时，</w:t>
      </w:r>
      <w:r w:rsidRPr="00083FDD">
        <w:rPr>
          <w:rFonts w:hint="eastAsia"/>
        </w:rPr>
        <w:t>编码器将</w:t>
      </w:r>
      <w:proofErr w:type="gramStart"/>
      <w:r>
        <w:rPr>
          <w:rFonts w:hint="eastAsia"/>
        </w:rPr>
        <w:t>模态图</w:t>
      </w:r>
      <w:proofErr w:type="gramEnd"/>
      <w:r w:rsidRPr="00083FDD">
        <w:rPr>
          <w:rFonts w:hint="eastAsia"/>
        </w:rPr>
        <w:t>编码得到语义特征图</w:t>
      </w:r>
      <w:r>
        <w:rPr>
          <w:rFonts w:hint="eastAsia"/>
        </w:rPr>
        <w:t>，然后通过模态解码器解码</w:t>
      </w:r>
      <w:r w:rsidRPr="00083FDD">
        <w:rPr>
          <w:rFonts w:hint="eastAsia"/>
        </w:rPr>
        <w:t>得到</w:t>
      </w:r>
      <w:r>
        <w:rPr>
          <w:rFonts w:hint="eastAsia"/>
        </w:rPr>
        <w:t>重建模态图</w:t>
      </w:r>
      <w:r w:rsidRPr="00083FDD">
        <w:rPr>
          <w:rFonts w:hint="eastAsia"/>
        </w:rPr>
        <w:t>。</w:t>
      </w:r>
      <w:r>
        <w:rPr>
          <w:rFonts w:hint="eastAsia"/>
        </w:rPr>
        <w:t>最后用一系列循环重建约束和互转一致性约束保证转换的多模态影像互相配准。通过上述方法，可无监督地实现单模态转换生成多模态配准数据。</w:t>
      </w:r>
    </w:p>
    <w:p w14:paraId="753C8FF5" w14:textId="1669AC60" w:rsidR="008747F8" w:rsidRDefault="008747F8" w:rsidP="00F0372D">
      <w:pPr>
        <w:ind w:firstLine="420"/>
      </w:pPr>
      <w:r>
        <w:rPr>
          <w:rFonts w:hint="eastAsia"/>
        </w:rPr>
        <w:t>我们通过训练好的结构特征图解码器即可从随机生成的正太分布矩阵生成无限的结构特征图，然后，我们再将随机生成的结构特征图和随机选择的病灶信息标签融合，通过多模态生成模型即可生成</w:t>
      </w:r>
      <w:r w:rsidRPr="007C54AC">
        <w:rPr>
          <w:rFonts w:hint="eastAsia"/>
        </w:rPr>
        <w:t>配准</w:t>
      </w:r>
      <w:r>
        <w:rPr>
          <w:rFonts w:hint="eastAsia"/>
        </w:rPr>
        <w:t>的</w:t>
      </w:r>
      <w:r w:rsidRPr="007C54AC">
        <w:rPr>
          <w:rFonts w:hint="eastAsia"/>
        </w:rPr>
        <w:t>多模态</w:t>
      </w:r>
      <w:r>
        <w:rPr>
          <w:rFonts w:hint="eastAsia"/>
        </w:rPr>
        <w:t>影像，选取的病灶信息标签就是生成的多模态影像的病灶标签。由此，我们可以从随机矩阵构建带有病灶标签的多模态配准影像数据集。</w:t>
      </w:r>
    </w:p>
    <w:p w14:paraId="6F06901A" w14:textId="0443915B" w:rsidR="0047264C" w:rsidRPr="00B16BDF" w:rsidRDefault="0047264C" w:rsidP="0047264C">
      <w:pPr>
        <w:jc w:val="center"/>
        <w:rPr>
          <w:rFonts w:hint="eastAsia"/>
        </w:rPr>
      </w:pPr>
      <w:r>
        <w:object w:dxaOrig="9691" w:dyaOrig="3541" w14:anchorId="5BC200D7">
          <v:shape id="_x0000_i1042" type="#_x0000_t75" style="width:415.5pt;height:151.5pt" o:ole="">
            <v:imagedata r:id="rId13" o:title=""/>
          </v:shape>
          <o:OLEObject Type="Embed" ProgID="Visio.Drawing.15" ShapeID="_x0000_i1042" DrawAspect="Content" ObjectID="_1624713828" r:id="rId14"/>
        </w:object>
      </w:r>
    </w:p>
    <w:p w14:paraId="658BC85D" w14:textId="77777777" w:rsidR="009516DC" w:rsidRPr="008747F8" w:rsidRDefault="009516DC" w:rsidP="009516DC">
      <w:pPr>
        <w:pStyle w:val="a6"/>
        <w:ind w:left="840" w:firstLineChars="0" w:firstLine="0"/>
        <w:rPr>
          <w:b/>
          <w:bCs/>
        </w:rPr>
      </w:pPr>
    </w:p>
    <w:p w14:paraId="47682D44" w14:textId="6DF77B06" w:rsidR="008747F8" w:rsidRDefault="008747F8" w:rsidP="00302D71">
      <w:pPr>
        <w:pStyle w:val="a6"/>
        <w:numPr>
          <w:ilvl w:val="0"/>
          <w:numId w:val="2"/>
        </w:numPr>
        <w:ind w:firstLineChars="0"/>
        <w:rPr>
          <w:b/>
          <w:bCs/>
        </w:rPr>
      </w:pPr>
      <w:r>
        <w:rPr>
          <w:rFonts w:hint="eastAsia"/>
          <w:b/>
          <w:bCs/>
        </w:rPr>
        <w:t>病灶分割网络训练</w:t>
      </w:r>
    </w:p>
    <w:p w14:paraId="004670B7" w14:textId="77777777" w:rsidR="00F0372D" w:rsidRDefault="00F0372D" w:rsidP="00F0372D">
      <w:pPr>
        <w:ind w:firstLineChars="200" w:firstLine="420"/>
      </w:pPr>
      <w:r>
        <w:rPr>
          <w:rFonts w:hint="eastAsia"/>
        </w:rPr>
        <w:t>在医学影像中，病灶信息是医生在诊断时最关注的信息，现有的医学影像处理任务最终也是为诊断服务的，所以带病灶信息标签的数据集的价值很高，而目前对于合成有病灶信息的影像数据的研究还很少。对此，本项目将研究添加病灶信息标签合成的多模态数据的方法，使病灶信息标签与前项研究的结构特征图融合后，进一步合成能够保留病灶信息的多模态数据。</w:t>
      </w:r>
    </w:p>
    <w:p w14:paraId="295ED414" w14:textId="5DB2A067" w:rsidR="00F0372D" w:rsidRDefault="00F0372D" w:rsidP="00F0372D">
      <w:pPr>
        <w:ind w:firstLineChars="200" w:firstLine="420"/>
      </w:pPr>
      <w:r>
        <w:rPr>
          <w:rFonts w:hint="eastAsia"/>
        </w:rPr>
        <w:t>为了验证合成数据病灶信息来源于随机输入的病灶标签且与其保持一致，本研究</w:t>
      </w:r>
      <w:r w:rsidRPr="00152F87">
        <w:rPr>
          <w:rFonts w:hint="eastAsia"/>
        </w:rPr>
        <w:t>根据真实的数据为每个模态单独训练一个病灶分割网络，并在真实数据集中进行分割能力测试。然后使用训练好的</w:t>
      </w:r>
      <w:proofErr w:type="gramStart"/>
      <w:r w:rsidRPr="00152F87">
        <w:rPr>
          <w:rFonts w:hint="eastAsia"/>
        </w:rPr>
        <w:t>分割器</w:t>
      </w:r>
      <w:proofErr w:type="gramEnd"/>
      <w:r w:rsidRPr="00152F87">
        <w:rPr>
          <w:rFonts w:hint="eastAsia"/>
        </w:rPr>
        <w:t>对合成数据集中的</w:t>
      </w:r>
      <w:r>
        <w:rPr>
          <w:rFonts w:hint="eastAsia"/>
        </w:rPr>
        <w:t>影像</w:t>
      </w:r>
      <w:r w:rsidRPr="00152F87">
        <w:rPr>
          <w:rFonts w:hint="eastAsia"/>
        </w:rPr>
        <w:t>进行分割，将分割结果与</w:t>
      </w:r>
      <w:r>
        <w:rPr>
          <w:rFonts w:hint="eastAsia"/>
        </w:rPr>
        <w:t>输入</w:t>
      </w:r>
      <w:r w:rsidRPr="00152F87">
        <w:rPr>
          <w:rFonts w:hint="eastAsia"/>
        </w:rPr>
        <w:t>的病灶标签比对评估，以此检验</w:t>
      </w:r>
      <w:r>
        <w:rPr>
          <w:rFonts w:hint="eastAsia"/>
        </w:rPr>
        <w:t>合</w:t>
      </w:r>
      <w:r w:rsidRPr="00152F87">
        <w:rPr>
          <w:rFonts w:hint="eastAsia"/>
        </w:rPr>
        <w:t>成的</w:t>
      </w:r>
      <w:r>
        <w:rPr>
          <w:rFonts w:hint="eastAsia"/>
        </w:rPr>
        <w:t>影像</w:t>
      </w:r>
      <w:r w:rsidRPr="00152F87">
        <w:rPr>
          <w:rFonts w:hint="eastAsia"/>
        </w:rPr>
        <w:t>中包含了预期的病灶信息。</w:t>
      </w:r>
    </w:p>
    <w:p w14:paraId="28C07C84" w14:textId="698B3998" w:rsidR="00F0372D" w:rsidRPr="00F0372D" w:rsidRDefault="00F0372D" w:rsidP="00F0372D">
      <w:pPr>
        <w:ind w:firstLineChars="200" w:firstLine="420"/>
      </w:pPr>
      <w:r>
        <w:rPr>
          <w:rFonts w:hint="eastAsia"/>
        </w:rPr>
        <w:t>现有的研究对合成数据的评估是不充分的，大多研究只通过均方误差（MSE）、峰值信噪比（PSNR）、结构相似性（SSIM）这三个指标评价合成数据与原数据的相似度，以此对合成数据的质量进行定量评估，部分研究还会请经验医师对合成数据的视觉效果进行定性评估，这些评估方法都只对合成数据进行了质量评估，没有真正的评估这些合成数据是否可用，合成数据包含的病灶信息与其病灶标签是否对应。针对以上问题，本项目将设计一种合成数据有效性评估的方法，以及一种病灶信息检测验证方法，客观的评价合成数据是否可用、病灶标签是否有效。</w:t>
      </w:r>
    </w:p>
    <w:p w14:paraId="65DAA246" w14:textId="2F2C1538" w:rsidR="00B46F66" w:rsidRDefault="00F0372D" w:rsidP="004C2D1B">
      <w:pPr>
        <w:ind w:firstLineChars="200" w:firstLine="420"/>
      </w:pPr>
      <w:r>
        <w:rPr>
          <w:rFonts w:hint="eastAsia"/>
        </w:rPr>
        <w:t>本研究</w:t>
      </w:r>
      <w:r w:rsidRPr="00434CC8">
        <w:rPr>
          <w:rFonts w:hint="eastAsia"/>
        </w:rPr>
        <w:t>使用由不同比重的合成数据和真实数据构建的数据集来对病灶信息检测中的病灶分割网络进行训练，训练充分后再在真实测试数据集上进行分割能力测试，对比各项测试结果，以验证合成数据在模型训练中的可用性。</w:t>
      </w:r>
    </w:p>
    <w:bookmarkStart w:id="6" w:name="_GoBack"/>
    <w:bookmarkEnd w:id="6"/>
    <w:p w14:paraId="4936D1EC" w14:textId="79D3602C" w:rsidR="0047264C" w:rsidRPr="00B46F66" w:rsidRDefault="0047264C" w:rsidP="0047264C">
      <w:pPr>
        <w:jc w:val="center"/>
        <w:rPr>
          <w:rFonts w:hint="eastAsia"/>
        </w:rPr>
      </w:pPr>
      <w:r>
        <w:object w:dxaOrig="4696" w:dyaOrig="1861" w14:anchorId="33AC7363">
          <v:shape id="_x0000_i1045" type="#_x0000_t75" style="width:235pt;height:93pt" o:ole="">
            <v:imagedata r:id="rId15" o:title=""/>
          </v:shape>
          <o:OLEObject Type="Embed" ProgID="Visio.Drawing.15" ShapeID="_x0000_i1045" DrawAspect="Content" ObjectID="_1624713829" r:id="rId16"/>
        </w:object>
      </w:r>
    </w:p>
    <w:p w14:paraId="120A0621" w14:textId="7210F57D" w:rsidR="00B776EB" w:rsidRDefault="00B776EB" w:rsidP="00B776EB">
      <w:pPr>
        <w:pStyle w:val="2"/>
      </w:pPr>
      <w:r>
        <w:rPr>
          <w:rFonts w:hint="eastAsia"/>
        </w:rPr>
        <w:t>实验</w:t>
      </w:r>
    </w:p>
    <w:p w14:paraId="3DC9270F" w14:textId="550E2B9A" w:rsidR="008B0521" w:rsidRDefault="008B0521" w:rsidP="00B74620">
      <w:pPr>
        <w:pStyle w:val="a6"/>
        <w:numPr>
          <w:ilvl w:val="0"/>
          <w:numId w:val="3"/>
        </w:numPr>
        <w:ind w:firstLineChars="0"/>
        <w:rPr>
          <w:b/>
          <w:bCs/>
        </w:rPr>
      </w:pPr>
      <w:r w:rsidRPr="00D015E8">
        <w:rPr>
          <w:rFonts w:hint="eastAsia"/>
          <w:b/>
          <w:bCs/>
        </w:rPr>
        <w:t>数据集与数据预处理</w:t>
      </w:r>
    </w:p>
    <w:p w14:paraId="1BAB89CA" w14:textId="77777777" w:rsidR="00B76250" w:rsidRPr="00D015E8" w:rsidRDefault="00B76250" w:rsidP="00B76250">
      <w:pPr>
        <w:pStyle w:val="a6"/>
        <w:ind w:left="840" w:firstLineChars="0" w:firstLine="0"/>
        <w:rPr>
          <w:b/>
          <w:bCs/>
        </w:rPr>
      </w:pPr>
    </w:p>
    <w:p w14:paraId="68EC4CAC" w14:textId="1ED1D1DE" w:rsidR="008B0521" w:rsidRDefault="008B0521" w:rsidP="00B74620">
      <w:pPr>
        <w:pStyle w:val="a6"/>
        <w:numPr>
          <w:ilvl w:val="0"/>
          <w:numId w:val="3"/>
        </w:numPr>
        <w:ind w:firstLineChars="0"/>
        <w:rPr>
          <w:b/>
          <w:bCs/>
        </w:rPr>
      </w:pPr>
      <w:r w:rsidRPr="00D015E8">
        <w:rPr>
          <w:rFonts w:hint="eastAsia"/>
          <w:b/>
          <w:bCs/>
        </w:rPr>
        <w:t>训练设置</w:t>
      </w:r>
    </w:p>
    <w:p w14:paraId="726CF010" w14:textId="77777777" w:rsidR="00B76250" w:rsidRPr="003034CC" w:rsidRDefault="00B76250" w:rsidP="003034CC">
      <w:pPr>
        <w:rPr>
          <w:b/>
          <w:bCs/>
        </w:rPr>
      </w:pPr>
    </w:p>
    <w:p w14:paraId="5D8D1CED" w14:textId="41C573BA" w:rsidR="008B0521" w:rsidRDefault="00CA7883" w:rsidP="00B74620">
      <w:pPr>
        <w:pStyle w:val="a6"/>
        <w:numPr>
          <w:ilvl w:val="0"/>
          <w:numId w:val="3"/>
        </w:numPr>
        <w:ind w:firstLineChars="0"/>
        <w:rPr>
          <w:b/>
          <w:bCs/>
        </w:rPr>
      </w:pPr>
      <w:r>
        <w:rPr>
          <w:rFonts w:hint="eastAsia"/>
          <w:b/>
          <w:bCs/>
        </w:rPr>
        <w:t>病灶检测</w:t>
      </w:r>
      <w:r w:rsidR="008B0521" w:rsidRPr="00D015E8">
        <w:rPr>
          <w:rFonts w:hint="eastAsia"/>
          <w:b/>
          <w:bCs/>
        </w:rPr>
        <w:t>实验</w:t>
      </w:r>
    </w:p>
    <w:p w14:paraId="38F068FA" w14:textId="77777777" w:rsidR="00CA7883" w:rsidRPr="00CA7883" w:rsidRDefault="00CA7883" w:rsidP="00CA7883">
      <w:pPr>
        <w:pStyle w:val="a6"/>
        <w:rPr>
          <w:b/>
          <w:bCs/>
        </w:rPr>
      </w:pPr>
    </w:p>
    <w:p w14:paraId="4EF570AC" w14:textId="5AFE29EC" w:rsidR="00CA7883" w:rsidRPr="00D015E8" w:rsidRDefault="00CA7883" w:rsidP="00B74620">
      <w:pPr>
        <w:pStyle w:val="a6"/>
        <w:numPr>
          <w:ilvl w:val="0"/>
          <w:numId w:val="3"/>
        </w:numPr>
        <w:ind w:firstLineChars="0"/>
        <w:rPr>
          <w:b/>
          <w:bCs/>
        </w:rPr>
      </w:pPr>
      <w:r>
        <w:rPr>
          <w:rFonts w:hint="eastAsia"/>
          <w:b/>
          <w:bCs/>
        </w:rPr>
        <w:t>合成数据可用性验证实验</w:t>
      </w:r>
    </w:p>
    <w:p w14:paraId="0FA6A17E" w14:textId="77777777" w:rsidR="008B0521" w:rsidRPr="008B0521" w:rsidRDefault="008B0521" w:rsidP="008B0521"/>
    <w:p w14:paraId="5A3B4E7B" w14:textId="47A2E885" w:rsidR="00B776EB" w:rsidRDefault="00B776EB" w:rsidP="00B776EB">
      <w:pPr>
        <w:pStyle w:val="2"/>
      </w:pPr>
      <w:r>
        <w:rPr>
          <w:rFonts w:hint="eastAsia"/>
        </w:rPr>
        <w:t>结果</w:t>
      </w:r>
    </w:p>
    <w:p w14:paraId="5D143642" w14:textId="5684315F" w:rsidR="008B0521" w:rsidRDefault="008B0521" w:rsidP="00B74620">
      <w:pPr>
        <w:pStyle w:val="a6"/>
        <w:numPr>
          <w:ilvl w:val="0"/>
          <w:numId w:val="4"/>
        </w:numPr>
        <w:ind w:firstLineChars="0"/>
        <w:rPr>
          <w:b/>
          <w:bCs/>
        </w:rPr>
      </w:pPr>
      <w:r w:rsidRPr="00D015E8">
        <w:rPr>
          <w:rFonts w:hint="eastAsia"/>
          <w:b/>
          <w:bCs/>
        </w:rPr>
        <w:t>实验量化结果</w:t>
      </w:r>
    </w:p>
    <w:p w14:paraId="2866EA3F" w14:textId="77777777" w:rsidR="000E6F12" w:rsidRPr="00D015E8" w:rsidRDefault="000E6F12" w:rsidP="000E6F12">
      <w:pPr>
        <w:pStyle w:val="a6"/>
        <w:ind w:left="840" w:firstLineChars="0" w:firstLine="0"/>
        <w:rPr>
          <w:b/>
          <w:bCs/>
        </w:rPr>
      </w:pPr>
    </w:p>
    <w:p w14:paraId="6B725CB6" w14:textId="26678040" w:rsidR="008B0521" w:rsidRPr="00D015E8" w:rsidRDefault="008B0521" w:rsidP="00B74620">
      <w:pPr>
        <w:pStyle w:val="a6"/>
        <w:numPr>
          <w:ilvl w:val="0"/>
          <w:numId w:val="4"/>
        </w:numPr>
        <w:ind w:firstLineChars="0"/>
        <w:rPr>
          <w:b/>
          <w:bCs/>
        </w:rPr>
      </w:pPr>
      <w:r w:rsidRPr="00D015E8">
        <w:rPr>
          <w:rFonts w:hint="eastAsia"/>
          <w:b/>
          <w:bCs/>
        </w:rPr>
        <w:t>实验可视化结果</w:t>
      </w:r>
    </w:p>
    <w:p w14:paraId="4FBF21FD" w14:textId="77777777" w:rsidR="008B0521" w:rsidRPr="008B0521" w:rsidRDefault="008B0521" w:rsidP="008B0521"/>
    <w:p w14:paraId="2E88BDB6" w14:textId="50A65801" w:rsidR="00B776EB" w:rsidRDefault="00B776EB" w:rsidP="00B776EB">
      <w:pPr>
        <w:pStyle w:val="2"/>
      </w:pPr>
      <w:r>
        <w:rPr>
          <w:rFonts w:hint="eastAsia"/>
        </w:rPr>
        <w:t>结论与未来工作</w:t>
      </w:r>
    </w:p>
    <w:p w14:paraId="156A0ECF" w14:textId="2C25AD82" w:rsidR="004216B5" w:rsidRDefault="004216B5" w:rsidP="004216B5">
      <w:pPr>
        <w:ind w:firstLineChars="200" w:firstLine="420"/>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w:t>
      </w:r>
      <w:proofErr w:type="gramStart"/>
      <w:r>
        <w:rPr>
          <w:rFonts w:hint="eastAsia"/>
        </w:rPr>
        <w:t>预训练</w:t>
      </w:r>
      <w:proofErr w:type="gramEnd"/>
      <w:r>
        <w:rPr>
          <w:rFonts w:hint="eastAsia"/>
        </w:rPr>
        <w:t>或者补充训练来提高模型的泛化能力。</w:t>
      </w:r>
    </w:p>
    <w:p w14:paraId="4C4D5B4B" w14:textId="77777777" w:rsidR="00DA3B90" w:rsidRDefault="00DA3B90" w:rsidP="00DA3B90">
      <w:pPr>
        <w:ind w:firstLineChars="200" w:firstLine="420"/>
      </w:pPr>
      <w:r>
        <w:rPr>
          <w:rFonts w:hint="eastAsia"/>
        </w:rPr>
        <w:t>当前，</w:t>
      </w:r>
      <w:r w:rsidRPr="0073203F">
        <w:rPr>
          <w:rFonts w:hint="eastAsia"/>
        </w:rPr>
        <w:t>医学影像智能处理依赖大量的数据</w:t>
      </w:r>
      <w:r>
        <w:rPr>
          <w:rFonts w:hint="eastAsia"/>
        </w:rPr>
        <w:t>，而由于医学影像的采集的困难，现有的公开数据集数据量较少，配准数据和病灶标签稀缺。因此，本项目的研究目标是</w:t>
      </w:r>
      <w:r w:rsidRPr="006E74EC">
        <w:rPr>
          <w:rFonts w:hint="eastAsia"/>
        </w:rPr>
        <w:t>通过现有数据构建合成</w:t>
      </w:r>
      <w:r>
        <w:rPr>
          <w:rFonts w:hint="eastAsia"/>
        </w:rPr>
        <w:t>带标签的多模态配准</w:t>
      </w:r>
      <w:r w:rsidRPr="006E74EC">
        <w:rPr>
          <w:rFonts w:hint="eastAsia"/>
        </w:rPr>
        <w:t>医学影像数据集</w:t>
      </w:r>
      <w:r>
        <w:rPr>
          <w:rFonts w:hint="eastAsia"/>
        </w:rPr>
        <w:t>，</w:t>
      </w:r>
      <w:r w:rsidRPr="006E74EC">
        <w:rPr>
          <w:rFonts w:hint="eastAsia"/>
        </w:rPr>
        <w:t>用作医学影像智能处理任务的</w:t>
      </w:r>
      <w:proofErr w:type="gramStart"/>
      <w:r w:rsidRPr="006E74EC">
        <w:rPr>
          <w:rFonts w:hint="eastAsia"/>
        </w:rPr>
        <w:t>预训练</w:t>
      </w:r>
      <w:proofErr w:type="gramEnd"/>
      <w:r w:rsidRPr="006E74EC">
        <w:rPr>
          <w:rFonts w:hint="eastAsia"/>
        </w:rPr>
        <w:t>或者补充训练</w:t>
      </w:r>
      <w:r>
        <w:rPr>
          <w:rFonts w:hint="eastAsia"/>
        </w:rPr>
        <w:t>。具体研究目标包括：</w:t>
      </w:r>
    </w:p>
    <w:p w14:paraId="4EB41C92" w14:textId="77777777" w:rsidR="00DA3B90" w:rsidRDefault="00DA3B90" w:rsidP="00DA3B90">
      <w:pPr>
        <w:ind w:firstLineChars="200" w:firstLine="420"/>
      </w:pPr>
      <w:r>
        <w:rPr>
          <w:rFonts w:hint="eastAsia"/>
        </w:rPr>
        <w:t>（1）设计结构特征图提取方法，从医学影像直接提取解剖结构信息，给影像合成提供解剖结构信息，辅助训练使合成影像更逼真；</w:t>
      </w:r>
    </w:p>
    <w:p w14:paraId="6EB8DC16" w14:textId="77777777" w:rsidR="00DA3B90" w:rsidRDefault="00DA3B90" w:rsidP="00DA3B90">
      <w:pPr>
        <w:ind w:firstLineChars="200" w:firstLine="420"/>
      </w:pPr>
      <w:r>
        <w:rPr>
          <w:rFonts w:hint="eastAsia"/>
        </w:rPr>
        <w:t>（</w:t>
      </w:r>
      <w:r>
        <w:t>2</w:t>
      </w:r>
      <w:r>
        <w:rPr>
          <w:rFonts w:hint="eastAsia"/>
        </w:rPr>
        <w:t>）设计随机结构特征图生成方法，实现从多维正态分布采样生成结构特征图，使结构特征图能便捷地大量生成并使最后合成的影像保持多样性；</w:t>
      </w:r>
    </w:p>
    <w:p w14:paraId="44E02A08" w14:textId="77777777" w:rsidR="00DA3B90" w:rsidRDefault="00DA3B90" w:rsidP="00DA3B90">
      <w:pPr>
        <w:ind w:firstLineChars="200" w:firstLine="420"/>
      </w:pPr>
      <w:r>
        <w:rPr>
          <w:rFonts w:hint="eastAsia"/>
        </w:rPr>
        <w:lastRenderedPageBreak/>
        <w:t>（</w:t>
      </w:r>
      <w:r>
        <w:t>3</w:t>
      </w:r>
      <w:r>
        <w:rPr>
          <w:rFonts w:hint="eastAsia"/>
        </w:rPr>
        <w:t>）设计模态转换方法，实现多模态之间的互转，使</w:t>
      </w:r>
      <w:r w:rsidRPr="00D159A0">
        <w:rPr>
          <w:rFonts w:hint="eastAsia"/>
        </w:rPr>
        <w:t>单模态数据可</w:t>
      </w:r>
      <w:r>
        <w:rPr>
          <w:rFonts w:hint="eastAsia"/>
        </w:rPr>
        <w:t>转换生成</w:t>
      </w:r>
      <w:r w:rsidRPr="00D159A0">
        <w:rPr>
          <w:rFonts w:hint="eastAsia"/>
        </w:rPr>
        <w:t>多模态影像数据并保留原模态的病灶信息</w:t>
      </w:r>
      <w:r>
        <w:rPr>
          <w:rFonts w:hint="eastAsia"/>
        </w:rPr>
        <w:t>；</w:t>
      </w:r>
    </w:p>
    <w:p w14:paraId="66B9606D" w14:textId="77777777" w:rsidR="00DA3B90" w:rsidRDefault="00DA3B90" w:rsidP="00DA3B90">
      <w:pPr>
        <w:ind w:firstLineChars="200" w:firstLine="420"/>
      </w:pPr>
      <w:r>
        <w:rPr>
          <w:rFonts w:hint="eastAsia"/>
        </w:rPr>
        <w:t>（4）设计基于结构特征图生成</w:t>
      </w:r>
      <w:r w:rsidRPr="00434CC8">
        <w:rPr>
          <w:rFonts w:hint="eastAsia"/>
        </w:rPr>
        <w:t>多模态图</w:t>
      </w:r>
      <w:r>
        <w:rPr>
          <w:rFonts w:hint="eastAsia"/>
        </w:rPr>
        <w:t>方法，从真实影像提取的结构特征图及随机选择的标签生成配准的多模态影像；</w:t>
      </w:r>
    </w:p>
    <w:p w14:paraId="70B52889" w14:textId="77777777" w:rsidR="00DA3B90" w:rsidRDefault="00DA3B90" w:rsidP="00DA3B90">
      <w:pPr>
        <w:ind w:firstLineChars="200" w:firstLine="420"/>
      </w:pPr>
      <w:r>
        <w:rPr>
          <w:rFonts w:hint="eastAsia"/>
        </w:rPr>
        <w:t>（5）设计</w:t>
      </w:r>
      <w:proofErr w:type="gramStart"/>
      <w:r>
        <w:rPr>
          <w:rFonts w:hint="eastAsia"/>
        </w:rPr>
        <w:t>构建带</w:t>
      </w:r>
      <w:proofErr w:type="gramEnd"/>
      <w:r>
        <w:rPr>
          <w:rFonts w:hint="eastAsia"/>
        </w:rPr>
        <w:t>标签的多模态配准数据集方法，重组训练好的部件，实现从多维正态分布随机生成结构特征图，结合随机选择的标签生成多模态配准的影像数据；</w:t>
      </w:r>
    </w:p>
    <w:p w14:paraId="70E10208" w14:textId="77777777" w:rsidR="00DA3B90" w:rsidRDefault="00DA3B90" w:rsidP="00DA3B90">
      <w:pPr>
        <w:ind w:firstLineChars="200" w:firstLine="420"/>
      </w:pPr>
      <w:r>
        <w:rPr>
          <w:rFonts w:hint="eastAsia"/>
        </w:rPr>
        <w:t>（6）设计合成数据</w:t>
      </w:r>
      <w:r w:rsidRPr="00434CC8">
        <w:rPr>
          <w:rFonts w:hint="eastAsia"/>
        </w:rPr>
        <w:t>病灶信息检测</w:t>
      </w:r>
      <w:r>
        <w:rPr>
          <w:rFonts w:hint="eastAsia"/>
        </w:rPr>
        <w:t>方法，</w:t>
      </w:r>
      <w:r w:rsidRPr="00434CC8">
        <w:rPr>
          <w:rFonts w:hint="eastAsia"/>
        </w:rPr>
        <w:t>检验</w:t>
      </w:r>
      <w:r>
        <w:rPr>
          <w:rFonts w:hint="eastAsia"/>
        </w:rPr>
        <w:t>合成的数据</w:t>
      </w:r>
      <w:r w:rsidRPr="00434CC8">
        <w:rPr>
          <w:rFonts w:hint="eastAsia"/>
        </w:rPr>
        <w:t>中</w:t>
      </w:r>
      <w:r>
        <w:rPr>
          <w:rFonts w:hint="eastAsia"/>
        </w:rPr>
        <w:t>是否</w:t>
      </w:r>
      <w:r w:rsidRPr="00434CC8">
        <w:rPr>
          <w:rFonts w:hint="eastAsia"/>
        </w:rPr>
        <w:t>包含预期的病灶信息</w:t>
      </w:r>
      <w:r>
        <w:rPr>
          <w:rFonts w:hint="eastAsia"/>
        </w:rPr>
        <w:t>，以此保证病灶信息的有效性；</w:t>
      </w:r>
    </w:p>
    <w:p w14:paraId="0317ED43" w14:textId="77777777" w:rsidR="00DA3B90" w:rsidRDefault="00DA3B90" w:rsidP="00DA3B90">
      <w:pPr>
        <w:ind w:firstLineChars="200" w:firstLine="420"/>
      </w:pPr>
      <w:r>
        <w:rPr>
          <w:rFonts w:hint="eastAsia"/>
        </w:rPr>
        <w:t>（7）设计</w:t>
      </w:r>
      <w:r w:rsidRPr="00434CC8">
        <w:rPr>
          <w:rFonts w:hint="eastAsia"/>
        </w:rPr>
        <w:t>合成数据有效性</w:t>
      </w:r>
      <w:r>
        <w:rPr>
          <w:rFonts w:hint="eastAsia"/>
        </w:rPr>
        <w:t>测试方法，将</w:t>
      </w:r>
      <w:r w:rsidRPr="00434CC8">
        <w:rPr>
          <w:rFonts w:hint="eastAsia"/>
        </w:rPr>
        <w:t>合成数据</w:t>
      </w:r>
      <w:r>
        <w:rPr>
          <w:rFonts w:hint="eastAsia"/>
        </w:rPr>
        <w:t>用于原数据集的任务处理，</w:t>
      </w:r>
      <w:r w:rsidRPr="00434CC8">
        <w:rPr>
          <w:rFonts w:hint="eastAsia"/>
        </w:rPr>
        <w:t>以验证合成数据在模型训练中的可用性。</w:t>
      </w:r>
    </w:p>
    <w:p w14:paraId="188B0997" w14:textId="3E1F1783" w:rsidR="00442597" w:rsidRPr="004216B5" w:rsidRDefault="00DA3B90" w:rsidP="00DA3B90">
      <w:pPr>
        <w:ind w:firstLineChars="200" w:firstLine="420"/>
      </w:pPr>
      <w:r>
        <w:rPr>
          <w:rFonts w:hint="eastAsia"/>
        </w:rPr>
        <w:t>通过以上研究，本项目将实现从单模态数据扩展为多模态数据，从随机输入生成多模态配准影像数据，并通过若干测试验证方案的有效性。</w:t>
      </w:r>
    </w:p>
    <w:p w14:paraId="3ABD9B3C" w14:textId="10643A9A" w:rsidR="00B776EB" w:rsidRDefault="00B776EB" w:rsidP="00B776EB">
      <w:pPr>
        <w:pStyle w:val="2"/>
      </w:pPr>
      <w:r>
        <w:rPr>
          <w:rFonts w:hint="eastAsia"/>
        </w:rPr>
        <w:t>致谢</w:t>
      </w:r>
    </w:p>
    <w:p w14:paraId="7028D718" w14:textId="74B1965F" w:rsidR="0011626F" w:rsidRPr="0011626F" w:rsidRDefault="0011626F" w:rsidP="0011626F">
      <w:r>
        <w:rPr>
          <w:rFonts w:hint="eastAsia"/>
        </w:rPr>
        <w:t>N</w:t>
      </w:r>
      <w:r>
        <w:t>SCCGZ</w:t>
      </w:r>
    </w:p>
    <w:p w14:paraId="2741A674" w14:textId="1396900D" w:rsidR="009A34AD" w:rsidRDefault="00B776EB" w:rsidP="009A34AD">
      <w:pPr>
        <w:pStyle w:val="2"/>
      </w:pPr>
      <w:r>
        <w:rPr>
          <w:rFonts w:hint="eastAsia"/>
        </w:rPr>
        <w:t>参考文献</w:t>
      </w:r>
    </w:p>
    <w:p w14:paraId="5E04C12C" w14:textId="77777777" w:rsidR="009A34AD" w:rsidRPr="009A34AD" w:rsidRDefault="009A34AD" w:rsidP="009A34AD">
      <w:pPr>
        <w:numPr>
          <w:ilvl w:val="0"/>
          <w:numId w:val="49"/>
        </w:numPr>
      </w:pPr>
      <w:r w:rsidRPr="009A34AD">
        <w:t>Zhao, Bo, et al. "Modular Generative Adversarial Networks." european conference on computer vision (2018): 157-173.</w:t>
      </w:r>
    </w:p>
    <w:p w14:paraId="7773A9A5" w14:textId="77777777" w:rsidR="009A34AD" w:rsidRPr="009A34AD" w:rsidRDefault="009A34AD" w:rsidP="009A34AD">
      <w:pPr>
        <w:numPr>
          <w:ilvl w:val="0"/>
          <w:numId w:val="49"/>
        </w:numPr>
      </w:pPr>
      <w:r w:rsidRPr="009A34AD">
        <w:t xml:space="preserve">Zhang, Zizhao, Lin Yang, and Yefeng Zheng. "Translating and Segmenting Multimodal Medical Volumes </w:t>
      </w:r>
      <w:proofErr w:type="gramStart"/>
      <w:r w:rsidRPr="009A34AD">
        <w:t>With</w:t>
      </w:r>
      <w:proofErr w:type="gramEnd"/>
      <w:r w:rsidRPr="009A34AD">
        <w:t xml:space="preserve"> Cycle- and Shape-Consistency Generative Adversarial Network." computer vision and pattern recognition (2018): 9242-9251.</w:t>
      </w:r>
    </w:p>
    <w:p w14:paraId="2B401807" w14:textId="77777777" w:rsidR="009A34AD" w:rsidRPr="009A34AD" w:rsidRDefault="009A34AD" w:rsidP="009A34AD">
      <w:pPr>
        <w:numPr>
          <w:ilvl w:val="0"/>
          <w:numId w:val="49"/>
        </w:numPr>
      </w:pPr>
      <w:r w:rsidRPr="009A34AD">
        <w:t>Dalca, Adrian V., John V. Guttag, and Mert R. Sabuncu. "Anatomical Priors in Convolutional Networks for Unsupervised Biomedical Segmentation." computer vision and pattern recognition (2018): 9290-9299.</w:t>
      </w:r>
    </w:p>
    <w:p w14:paraId="54E68C66" w14:textId="77777777" w:rsidR="009A34AD" w:rsidRPr="009A34AD" w:rsidRDefault="009A34AD" w:rsidP="009A34AD">
      <w:pPr>
        <w:numPr>
          <w:ilvl w:val="0"/>
          <w:numId w:val="49"/>
        </w:numPr>
      </w:pPr>
      <w:r w:rsidRPr="009A34AD">
        <w:t xml:space="preserve">Shin, Hoochang, et al. "Medical Image Synthesis for Data Augmentation and Anonymization Using Generative Adversarial </w:t>
      </w:r>
      <w:proofErr w:type="gramStart"/>
      <w:r w:rsidRPr="009A34AD">
        <w:t>Networks..</w:t>
      </w:r>
      <w:proofErr w:type="gramEnd"/>
      <w:r w:rsidRPr="009A34AD">
        <w:t>" arXiv: Computer Vision and Pattern Recognition (2018): 1-11.</w:t>
      </w:r>
    </w:p>
    <w:p w14:paraId="2BA50650" w14:textId="77777777" w:rsidR="009A34AD" w:rsidRPr="009A34AD" w:rsidRDefault="009A34AD" w:rsidP="009A34AD">
      <w:pPr>
        <w:numPr>
          <w:ilvl w:val="0"/>
          <w:numId w:val="49"/>
        </w:numPr>
      </w:pPr>
      <w:r w:rsidRPr="009A34AD">
        <w:t>Liang, Xiaodan, et al. "Generative Semantic Manipulation with Mask-Contrasting GAN." european conference on computer vision (2018): 558-573.</w:t>
      </w:r>
    </w:p>
    <w:p w14:paraId="74EFFC0F" w14:textId="77777777" w:rsidR="009A34AD" w:rsidRPr="009A34AD" w:rsidRDefault="009A34AD" w:rsidP="009A34AD">
      <w:pPr>
        <w:numPr>
          <w:ilvl w:val="0"/>
          <w:numId w:val="49"/>
        </w:numPr>
      </w:pPr>
      <w:r w:rsidRPr="009A34AD">
        <w:t>Zhu, Junyan, et al. "Unpaired Image-to-Image Translation Using Cycle-Consistent Adversarial Networks." international conference on computer vision (2017): 2242-2251.</w:t>
      </w:r>
    </w:p>
    <w:p w14:paraId="35A5B2DA" w14:textId="77777777" w:rsidR="009A34AD" w:rsidRPr="009A34AD" w:rsidRDefault="009A34AD" w:rsidP="009A34AD">
      <w:pPr>
        <w:numPr>
          <w:ilvl w:val="0"/>
          <w:numId w:val="49"/>
        </w:numPr>
      </w:pPr>
      <w:r w:rsidRPr="009A34AD">
        <w:t>Almahairi, Amjad, et al. "Augmented CycleGAN: Learning Many-to-Many Mappings from Unpaired Data." international conference on machine learning (2018): 195-204.</w:t>
      </w:r>
    </w:p>
    <w:p w14:paraId="30CB2226" w14:textId="77777777" w:rsidR="009A34AD" w:rsidRPr="009A34AD" w:rsidRDefault="009A34AD" w:rsidP="009A34AD">
      <w:pPr>
        <w:numPr>
          <w:ilvl w:val="0"/>
          <w:numId w:val="49"/>
        </w:numPr>
      </w:pPr>
      <w:r w:rsidRPr="009A34AD">
        <w:t>Huang, Shengwei, et al. "AugGAN: Cross Domain Adaptation with GAN-based Data Augmentation." european conference on computer vision (2018): 718-731.</w:t>
      </w:r>
    </w:p>
    <w:p w14:paraId="7BE9D42F" w14:textId="77777777" w:rsidR="009A34AD" w:rsidRPr="009A34AD" w:rsidRDefault="009A34AD" w:rsidP="009A34AD">
      <w:pPr>
        <w:numPr>
          <w:ilvl w:val="0"/>
          <w:numId w:val="49"/>
        </w:numPr>
      </w:pPr>
      <w:r w:rsidRPr="009A34AD">
        <w:t>Tran, Ngoctrung, Tuananh Bui, and Ngaiman Cheung. "Dist-GAN: An Improved GAN Using Distance Constraints." european conference on computer vision (2018): 387-401.</w:t>
      </w:r>
    </w:p>
    <w:p w14:paraId="547DFABF" w14:textId="77777777" w:rsidR="009A34AD" w:rsidRPr="009A34AD" w:rsidRDefault="009A34AD" w:rsidP="009A34AD">
      <w:pPr>
        <w:numPr>
          <w:ilvl w:val="0"/>
          <w:numId w:val="49"/>
        </w:numPr>
      </w:pPr>
      <w:r w:rsidRPr="009A34AD">
        <w:t>Chen, Xinyuan, et al. "Attention-GAN for Object Transfiguration in Wild Images." european conference on computer vision (2018): 167-184.</w:t>
      </w:r>
    </w:p>
    <w:p w14:paraId="00094BFB" w14:textId="77777777" w:rsidR="009A34AD" w:rsidRPr="009A34AD" w:rsidRDefault="009A34AD" w:rsidP="009A34AD">
      <w:pPr>
        <w:numPr>
          <w:ilvl w:val="0"/>
          <w:numId w:val="49"/>
        </w:numPr>
      </w:pPr>
      <w:r w:rsidRPr="009A34AD">
        <w:t>Li, Minjun, et al. "Unsupervised Image-to-Image Translation with Stacked Cycle-</w:t>
      </w:r>
      <w:r w:rsidRPr="009A34AD">
        <w:lastRenderedPageBreak/>
        <w:t xml:space="preserve">Consistent Adversarial </w:t>
      </w:r>
      <w:proofErr w:type="gramStart"/>
      <w:r w:rsidRPr="009A34AD">
        <w:t>Networks..</w:t>
      </w:r>
      <w:proofErr w:type="gramEnd"/>
      <w:r w:rsidRPr="009A34AD">
        <w:t>" european conference on computer vision (2018): 184-199.</w:t>
      </w:r>
    </w:p>
    <w:p w14:paraId="7FB48072" w14:textId="77777777" w:rsidR="009A34AD" w:rsidRPr="009A34AD" w:rsidRDefault="009A34AD" w:rsidP="009A34AD">
      <w:pPr>
        <w:numPr>
          <w:ilvl w:val="0"/>
          <w:numId w:val="49"/>
        </w:numPr>
      </w:pPr>
      <w:r w:rsidRPr="009A34AD">
        <w:t>Pumarola, Albert, et al. "GANimation: Anatomically-Aware Facial Animation from a Single Image." european conference on computer vision (2018): 835-851.</w:t>
      </w:r>
    </w:p>
    <w:p w14:paraId="4AB09252" w14:textId="77777777" w:rsidR="009A34AD" w:rsidRPr="009A34AD" w:rsidRDefault="009A34AD" w:rsidP="009A34AD">
      <w:pPr>
        <w:numPr>
          <w:ilvl w:val="0"/>
          <w:numId w:val="49"/>
        </w:numPr>
      </w:pPr>
      <w:r w:rsidRPr="009A34AD">
        <w:t>Choi, Yunjey, et al. "StarGAN: Unified Generative Adversarial Networks for Multi-Domain Image-to-Image Translation." computer vision and pattern recognition (2018): 8789-8797.</w:t>
      </w:r>
    </w:p>
    <w:p w14:paraId="72EA3378" w14:textId="77777777" w:rsidR="009A34AD" w:rsidRPr="009A34AD" w:rsidRDefault="009A34AD" w:rsidP="009A34AD">
      <w:pPr>
        <w:numPr>
          <w:ilvl w:val="0"/>
          <w:numId w:val="49"/>
        </w:numPr>
      </w:pPr>
      <w:r w:rsidRPr="009A34AD">
        <w:t>You, C., Zhang, Y., Zhang, X., Li, G., Ju, S., Zhao, Z., ... &amp; Wang, G. (2018). CT Super-resolution GAN Constrained by the Identical, Residual, and Cycle Learning Ensemble (GAN-CIRCLE). arXiv preprint arXiv:1808.04256.</w:t>
      </w:r>
    </w:p>
    <w:p w14:paraId="1DC58113" w14:textId="77777777" w:rsidR="009A34AD" w:rsidRPr="009A34AD" w:rsidRDefault="009A34AD" w:rsidP="009A34AD">
      <w:pPr>
        <w:numPr>
          <w:ilvl w:val="0"/>
          <w:numId w:val="49"/>
        </w:numPr>
      </w:pPr>
      <w:r w:rsidRPr="009A34AD">
        <w:t>Lyu, Q., You, C., Shan, H., &amp; Wang, G. (2018). Super-resolution MRI through Deep Learning. arXiv preprint arXiv:1810.06776.</w:t>
      </w:r>
    </w:p>
    <w:p w14:paraId="3CF580C2" w14:textId="77777777" w:rsidR="009A34AD" w:rsidRPr="009A34AD" w:rsidRDefault="009A34AD" w:rsidP="009A34AD">
      <w:pPr>
        <w:numPr>
          <w:ilvl w:val="0"/>
          <w:numId w:val="49"/>
        </w:numPr>
      </w:pPr>
      <w:r w:rsidRPr="009A34AD">
        <w:t>Litjens, Geert J S, et al. "A survey on deep learning in medical image analysis." Medical Image Analysis (2017): 60-88.</w:t>
      </w:r>
    </w:p>
    <w:p w14:paraId="31595790" w14:textId="77777777" w:rsidR="009A34AD" w:rsidRPr="009A34AD" w:rsidRDefault="009A34AD" w:rsidP="009A34AD">
      <w:pPr>
        <w:numPr>
          <w:ilvl w:val="0"/>
          <w:numId w:val="49"/>
        </w:numPr>
      </w:pPr>
      <w:r w:rsidRPr="009A34AD">
        <w:t>Lee, Junegoo, et al. "Deep Learning in Medical Imaging: General Overview." Korean Journal of Radiology 18.4 (2017): 570-584.</w:t>
      </w:r>
    </w:p>
    <w:p w14:paraId="4B80F4EC" w14:textId="77777777" w:rsidR="009A34AD" w:rsidRPr="009A34AD" w:rsidRDefault="009A34AD" w:rsidP="009A34AD">
      <w:pPr>
        <w:numPr>
          <w:ilvl w:val="0"/>
          <w:numId w:val="49"/>
        </w:numPr>
      </w:pPr>
      <w:r w:rsidRPr="009A34AD">
        <w:t>Shen, Dinggang, Guorong Wu, and Heung Il Suk. "Deep Learning in Medical Image Analysis." Annual Review of Biomedical Engineering 19.1 (2017): 221-248.</w:t>
      </w:r>
    </w:p>
    <w:p w14:paraId="2D40D1C2" w14:textId="77777777" w:rsidR="009A34AD" w:rsidRPr="009A34AD" w:rsidRDefault="009A34AD" w:rsidP="009A34AD">
      <w:pPr>
        <w:numPr>
          <w:ilvl w:val="0"/>
          <w:numId w:val="49"/>
        </w:numPr>
      </w:pPr>
      <w:r w:rsidRPr="009A34AD">
        <w:t>Liu, Yun, et al. "Detecting Cancer Metastases on Gigapixel Pathology Images." arXiv: Computer Vision and Pattern Recognition (2017).</w:t>
      </w:r>
    </w:p>
    <w:p w14:paraId="2ABBD904" w14:textId="77777777" w:rsidR="009A34AD" w:rsidRPr="009A34AD" w:rsidRDefault="009A34AD" w:rsidP="009A34AD">
      <w:pPr>
        <w:numPr>
          <w:ilvl w:val="0"/>
          <w:numId w:val="49"/>
        </w:numPr>
      </w:pPr>
      <w:r w:rsidRPr="009A34AD">
        <w:t>Nie, Dong, et al. "Medical Image Synthesis with Context-Aware Generative Adversarial Networks." medical image computing and computer assisted intervention (2017): 417-425.</w:t>
      </w:r>
    </w:p>
    <w:p w14:paraId="03814A9E" w14:textId="77777777" w:rsidR="009A34AD" w:rsidRPr="009A34AD" w:rsidRDefault="009A34AD" w:rsidP="009A34AD">
      <w:pPr>
        <w:numPr>
          <w:ilvl w:val="0"/>
          <w:numId w:val="49"/>
        </w:numPr>
      </w:pPr>
      <w:r w:rsidRPr="009A34AD">
        <w:t>Zhang, Yizhe, et al. "Deep Adversarial Networks for Biomedical Image Segmentation Utilizing Unannotated Images." medical image computing and computer assisted intervention (2017): 408-416.</w:t>
      </w:r>
    </w:p>
    <w:p w14:paraId="121852E9" w14:textId="77777777" w:rsidR="009A34AD" w:rsidRPr="009A34AD" w:rsidRDefault="009A34AD" w:rsidP="009A34AD">
      <w:pPr>
        <w:numPr>
          <w:ilvl w:val="0"/>
          <w:numId w:val="49"/>
        </w:numPr>
      </w:pPr>
      <w:r w:rsidRPr="009A34AD">
        <w:t>Burgos, Ninon, et al. "Robust CT Synthesis for Radiotherapy Planning: Application to the Head and Neck Region." medical image computing and computer assisted intervention (2015): 476-484.</w:t>
      </w:r>
    </w:p>
    <w:p w14:paraId="4A31815F" w14:textId="77777777" w:rsidR="009A34AD" w:rsidRPr="009A34AD" w:rsidRDefault="009A34AD" w:rsidP="009A34AD">
      <w:pPr>
        <w:numPr>
          <w:ilvl w:val="0"/>
          <w:numId w:val="49"/>
        </w:numPr>
      </w:pPr>
      <w:r w:rsidRPr="009A34AD">
        <w:t>Zhang, Zizhao, et al. "TandemNet: Distilling Knowledge from Medical Images Using Diagnostic Reports as Optional Semantic References." medical image computing and computer assisted intervention (2017): 320-328.</w:t>
      </w:r>
    </w:p>
    <w:p w14:paraId="683CF359" w14:textId="77777777" w:rsidR="009A34AD" w:rsidRPr="009A34AD" w:rsidRDefault="009A34AD" w:rsidP="009A34AD">
      <w:pPr>
        <w:numPr>
          <w:ilvl w:val="0"/>
          <w:numId w:val="49"/>
        </w:numPr>
      </w:pPr>
      <w:r w:rsidRPr="009A34AD">
        <w:t>Zhang, Zizhao, et al. "MDNet: A Semantically and Visually Interpretable Medical Image Diagnosis Network." computer vision and pattern recognition (2017): 3549-3557.</w:t>
      </w:r>
    </w:p>
    <w:p w14:paraId="0550955F" w14:textId="77777777" w:rsidR="009A34AD" w:rsidRPr="009A34AD" w:rsidRDefault="009A34AD" w:rsidP="009A34AD">
      <w:pPr>
        <w:numPr>
          <w:ilvl w:val="0"/>
          <w:numId w:val="49"/>
        </w:numPr>
      </w:pPr>
      <w:r w:rsidRPr="009A34AD">
        <w:t>Goodfellow, Ian J., et al. "Generative Adversarial Nets." neural information processing systems (2014): 2672-2680.</w:t>
      </w:r>
    </w:p>
    <w:p w14:paraId="7F7F1089" w14:textId="77777777" w:rsidR="009A34AD" w:rsidRPr="009A34AD" w:rsidRDefault="009A34AD" w:rsidP="009A34AD">
      <w:pPr>
        <w:numPr>
          <w:ilvl w:val="0"/>
          <w:numId w:val="49"/>
        </w:numPr>
      </w:pPr>
      <w:r w:rsidRPr="009A34AD">
        <w:t>Bousmalis, Konstantinos, et al. "Unsupervised Pixel-Level Domain Adaptation with Generative Adversarial Networks." computer vision and pattern recognition (2017): 95-104.</w:t>
      </w:r>
    </w:p>
    <w:p w14:paraId="48AA4C5C" w14:textId="77777777" w:rsidR="009A34AD" w:rsidRPr="009A34AD" w:rsidRDefault="009A34AD" w:rsidP="009A34AD">
      <w:pPr>
        <w:numPr>
          <w:ilvl w:val="0"/>
          <w:numId w:val="49"/>
        </w:numPr>
      </w:pPr>
      <w:r w:rsidRPr="009A34AD">
        <w:t>Isola, Phillip, et al. "Image-to-Image Translation with Conditional Adversarial Networks." computer vision and pattern recognition (2017): 5967-5976.</w:t>
      </w:r>
    </w:p>
    <w:p w14:paraId="4840312D" w14:textId="77777777" w:rsidR="009A34AD" w:rsidRPr="009A34AD" w:rsidRDefault="009A34AD" w:rsidP="009A34AD">
      <w:pPr>
        <w:numPr>
          <w:ilvl w:val="0"/>
          <w:numId w:val="49"/>
        </w:numPr>
      </w:pPr>
      <w:r w:rsidRPr="009A34AD">
        <w:t>Liu, Mingyu, Thomas M. Breuel, and Jan Kautz. "Unsupervised Image-to-Image Translation Networks." neural information processing systems (2017): 700-708.</w:t>
      </w:r>
    </w:p>
    <w:p w14:paraId="61AB5753" w14:textId="77777777" w:rsidR="009A34AD" w:rsidRPr="009A34AD" w:rsidRDefault="009A34AD" w:rsidP="009A34AD">
      <w:pPr>
        <w:numPr>
          <w:ilvl w:val="0"/>
          <w:numId w:val="49"/>
        </w:numPr>
      </w:pPr>
      <w:r w:rsidRPr="009A34AD">
        <w:t xml:space="preserve">Kim, Taeksoo, et al. "Learning to Discover Cross-Domain Relations with Generative </w:t>
      </w:r>
      <w:r w:rsidRPr="009A34AD">
        <w:lastRenderedPageBreak/>
        <w:t>Adversarial Networks." international conference on machine learning (2017): 1857-1865.</w:t>
      </w:r>
    </w:p>
    <w:p w14:paraId="0541EC0A" w14:textId="77777777" w:rsidR="009A34AD" w:rsidRPr="009A34AD" w:rsidRDefault="009A34AD" w:rsidP="009A34AD">
      <w:pPr>
        <w:numPr>
          <w:ilvl w:val="0"/>
          <w:numId w:val="49"/>
        </w:numPr>
      </w:pPr>
      <w:r w:rsidRPr="009A34AD">
        <w:t xml:space="preserve">Zhu, Yizhe, et al. "Imagine it for me: Generative Adversarial Approach for Zero-Shot Learning from Noisy </w:t>
      </w:r>
      <w:proofErr w:type="gramStart"/>
      <w:r w:rsidRPr="009A34AD">
        <w:t>Texts..</w:t>
      </w:r>
      <w:proofErr w:type="gramEnd"/>
      <w:r w:rsidRPr="009A34AD">
        <w:t>" arXiv: Computer Vision and Pattern Recognition (2017).</w:t>
      </w:r>
    </w:p>
    <w:p w14:paraId="4D08E9CA" w14:textId="77777777" w:rsidR="009A34AD" w:rsidRPr="009A34AD" w:rsidRDefault="009A34AD" w:rsidP="009A34AD">
      <w:pPr>
        <w:numPr>
          <w:ilvl w:val="0"/>
          <w:numId w:val="49"/>
        </w:numPr>
      </w:pPr>
      <w:r w:rsidRPr="009A34AD">
        <w:t>Zhang, He, and Vishal M. Patel. "Densely Connected Pyramid Dehazing Network." computer vision and pattern recognition (2018): 3194-3203.</w:t>
      </w:r>
    </w:p>
    <w:p w14:paraId="69FDC006" w14:textId="77777777" w:rsidR="009A34AD" w:rsidRPr="009A34AD" w:rsidRDefault="009A34AD" w:rsidP="009A34AD">
      <w:pPr>
        <w:numPr>
          <w:ilvl w:val="0"/>
          <w:numId w:val="49"/>
        </w:numPr>
      </w:pPr>
      <w:r w:rsidRPr="009A34AD">
        <w:t xml:space="preserve">Gong, Yunye, et al. "Learning Compositional Visual Concepts </w:t>
      </w:r>
      <w:proofErr w:type="gramStart"/>
      <w:r w:rsidRPr="009A34AD">
        <w:t>With</w:t>
      </w:r>
      <w:proofErr w:type="gramEnd"/>
      <w:r w:rsidRPr="009A34AD">
        <w:t xml:space="preserve"> Mutual Consistency." computer vision and pattern recognition (2018): 8659-8668.</w:t>
      </w:r>
    </w:p>
    <w:p w14:paraId="46BC979F" w14:textId="77777777" w:rsidR="009A34AD" w:rsidRPr="009A34AD" w:rsidRDefault="009A34AD" w:rsidP="009A34AD">
      <w:pPr>
        <w:numPr>
          <w:ilvl w:val="0"/>
          <w:numId w:val="49"/>
        </w:numPr>
      </w:pPr>
      <w:r w:rsidRPr="009A34AD">
        <w:t>Huang, Yawen, Ling Shao, and Alejandro F. Frangi. "Simultaneous Super-Resolution and Cross-Modality Synthesis of 3D Medical Images Using Weakly-Supervised Joint Convolutional Sparse Coding." computer vision and pattern recognition (2017): 5787-5796.</w:t>
      </w:r>
    </w:p>
    <w:p w14:paraId="4C1188C0" w14:textId="77777777" w:rsidR="009A34AD" w:rsidRPr="009A34AD" w:rsidRDefault="009A34AD" w:rsidP="009A34AD">
      <w:pPr>
        <w:numPr>
          <w:ilvl w:val="0"/>
          <w:numId w:val="49"/>
        </w:numPr>
      </w:pPr>
      <w:r w:rsidRPr="009A34AD">
        <w:t xml:space="preserve">Vemulapalli, </w:t>
      </w:r>
      <w:proofErr w:type="gramStart"/>
      <w:r w:rsidRPr="009A34AD">
        <w:t>Raviteja ,</w:t>
      </w:r>
      <w:proofErr w:type="gramEnd"/>
      <w:r w:rsidRPr="009A34AD">
        <w:t xml:space="preserve"> H. V. Nguyen , and S. K. Zhou . "Unsupervised Cross-modal Synthesis of Subject-specific Scans." IEEE International Conference on Computer Vision IEEE, 2015.</w:t>
      </w:r>
    </w:p>
    <w:p w14:paraId="57B80D5B" w14:textId="77777777" w:rsidR="009A34AD" w:rsidRPr="009A34AD" w:rsidRDefault="009A34AD" w:rsidP="009A34AD">
      <w:pPr>
        <w:numPr>
          <w:ilvl w:val="0"/>
          <w:numId w:val="49"/>
        </w:numPr>
      </w:pPr>
      <w:r w:rsidRPr="009A34AD">
        <w:t>Osokin, Anton, et al. "GANs for Biological Image Synthesis." international conference on computer vision (2017): 2252-2261.</w:t>
      </w:r>
    </w:p>
    <w:p w14:paraId="4AE55392" w14:textId="77777777" w:rsidR="009A34AD" w:rsidRPr="009A34AD" w:rsidRDefault="009A34AD" w:rsidP="009A34AD">
      <w:pPr>
        <w:numPr>
          <w:ilvl w:val="0"/>
          <w:numId w:val="49"/>
        </w:numPr>
      </w:pPr>
      <w:r w:rsidRPr="009A34AD">
        <w:t>Van Nguyen, Hien, Kevin S. Zhou, and Raviteja Vemulapalli. "Cross-Domain Synthesis of Medical Images Using Efficient Location-Sensitive Deep Network." medical image computing and computer assisted intervention (2015): 677-684.</w:t>
      </w:r>
    </w:p>
    <w:p w14:paraId="5AC3D703" w14:textId="77777777" w:rsidR="009A34AD" w:rsidRPr="009A34AD" w:rsidRDefault="009A34AD" w:rsidP="009A34AD">
      <w:pPr>
        <w:numPr>
          <w:ilvl w:val="0"/>
          <w:numId w:val="49"/>
        </w:numPr>
      </w:pPr>
      <w:r w:rsidRPr="009A34AD">
        <w:t>Tolstikhin, Ilya O., et al. "Wasserstein Auto-Encoders." international conference on learning representations (2018).</w:t>
      </w:r>
    </w:p>
    <w:p w14:paraId="261C792A" w14:textId="77777777" w:rsidR="009A34AD" w:rsidRPr="009A34AD" w:rsidRDefault="009A34AD" w:rsidP="009A34AD">
      <w:pPr>
        <w:numPr>
          <w:ilvl w:val="0"/>
          <w:numId w:val="49"/>
        </w:numPr>
      </w:pPr>
      <w:r w:rsidRPr="009A34AD">
        <w:t xml:space="preserve">Berthelot, David, Thomas Schumm, and Luke Metz. "BEGAN: Boundary Equilibrium Generative Adversarial </w:t>
      </w:r>
      <w:proofErr w:type="gramStart"/>
      <w:r w:rsidRPr="009A34AD">
        <w:t>Networks..</w:t>
      </w:r>
      <w:proofErr w:type="gramEnd"/>
      <w:r w:rsidRPr="009A34AD">
        <w:t>" arXiv: Learning (2017).</w:t>
      </w:r>
    </w:p>
    <w:p w14:paraId="2D610964" w14:textId="77777777" w:rsidR="009A34AD" w:rsidRPr="009A34AD" w:rsidRDefault="009A34AD" w:rsidP="009A34AD">
      <w:pPr>
        <w:numPr>
          <w:ilvl w:val="0"/>
          <w:numId w:val="49"/>
        </w:numPr>
      </w:pPr>
      <w:r w:rsidRPr="009A34AD">
        <w:t xml:space="preserve">Zhang, Zizhao, Yuanpu Xie, and Lin Yang. "Photographic Text-to-Image Synthesis </w:t>
      </w:r>
      <w:proofErr w:type="gramStart"/>
      <w:r w:rsidRPr="009A34AD">
        <w:t>With</w:t>
      </w:r>
      <w:proofErr w:type="gramEnd"/>
      <w:r w:rsidRPr="009A34AD">
        <w:t xml:space="preserve"> a Hierarchically-Nested Adversarial Network." computer vision and pattern recognition (2018).</w:t>
      </w:r>
    </w:p>
    <w:p w14:paraId="7EB1FF97" w14:textId="77777777" w:rsidR="009A34AD" w:rsidRPr="009A34AD" w:rsidRDefault="009A34AD" w:rsidP="009A34AD">
      <w:pPr>
        <w:numPr>
          <w:ilvl w:val="0"/>
          <w:numId w:val="49"/>
        </w:numPr>
      </w:pPr>
      <w:r w:rsidRPr="009A34AD">
        <w:t>Kamnitsas, Konstantinos, et al. "Unsupervised Domain Adaptation in Brain Lesion Segmentation with Adversarial Networks." information processing in medical imaging (2017): 597-609.</w:t>
      </w:r>
    </w:p>
    <w:p w14:paraId="0DA741E3" w14:textId="77777777" w:rsidR="009A34AD" w:rsidRPr="009A34AD" w:rsidRDefault="009A34AD" w:rsidP="009A34AD">
      <w:pPr>
        <w:numPr>
          <w:ilvl w:val="0"/>
          <w:numId w:val="49"/>
        </w:numPr>
      </w:pPr>
      <w:r w:rsidRPr="009A34AD">
        <w:t xml:space="preserve">Costa, Pedro, et al. "End-to-End Adversarial Retinal Image Synthesis." </w:t>
      </w:r>
      <w:r w:rsidRPr="009A34AD">
        <w:rPr>
          <w:i/>
          <w:iCs/>
        </w:rPr>
        <w:t>IEEE Transactions on Medical Imaging</w:t>
      </w:r>
      <w:r w:rsidRPr="009A34AD">
        <w:t xml:space="preserve"> 37.3 (2018): 781-791.</w:t>
      </w:r>
    </w:p>
    <w:p w14:paraId="64976905" w14:textId="77777777" w:rsidR="009A34AD" w:rsidRPr="009A34AD" w:rsidRDefault="009A34AD" w:rsidP="009A34AD">
      <w:pPr>
        <w:numPr>
          <w:ilvl w:val="0"/>
          <w:numId w:val="49"/>
        </w:numPr>
      </w:pPr>
      <w:r w:rsidRPr="009A34AD">
        <w:t>Huo, Yuankai, et al. "Adversarial synthesis learning enables segmentation without target modality ground truth." international symposium on biomedical imaging (2018): 1217-1220.</w:t>
      </w:r>
    </w:p>
    <w:p w14:paraId="1FA4D091" w14:textId="77777777" w:rsidR="009A34AD" w:rsidRPr="009A34AD" w:rsidRDefault="009A34AD" w:rsidP="009A34AD">
      <w:pPr>
        <w:numPr>
          <w:ilvl w:val="0"/>
          <w:numId w:val="49"/>
        </w:numPr>
      </w:pPr>
      <w:r w:rsidRPr="009A34AD">
        <w:t>Iglesias, Juan Eugenio, et al. "Is Synthesizing MRI Contrast Useful for Inter-modality Analysis?." medical image computing and computer assisted intervention (2013): 631-638.</w:t>
      </w:r>
    </w:p>
    <w:p w14:paraId="10E205CC" w14:textId="77777777" w:rsidR="009A34AD" w:rsidRPr="009A34AD" w:rsidRDefault="009A34AD" w:rsidP="009A34AD">
      <w:pPr>
        <w:numPr>
          <w:ilvl w:val="0"/>
          <w:numId w:val="49"/>
        </w:numPr>
      </w:pPr>
      <w:r w:rsidRPr="009A34AD">
        <w:t>Shrivastava, Ashish, et al. "Learning from Simulated and Unsupervised Images through Adversarial Training." computer vision and pattern recognition (2017): 2242-2251.</w:t>
      </w:r>
    </w:p>
    <w:p w14:paraId="4A0522A6" w14:textId="77777777" w:rsidR="009A34AD" w:rsidRPr="009A34AD" w:rsidRDefault="009A34AD" w:rsidP="009A34AD">
      <w:pPr>
        <w:numPr>
          <w:ilvl w:val="0"/>
          <w:numId w:val="49"/>
        </w:numPr>
      </w:pPr>
      <w:r w:rsidRPr="009A34AD">
        <w:t xml:space="preserve">Joyce, Thomas, Agisilaos Chartsias, and Sotirios A. Tsaftaris. "Robust Multi-modal MR Image Synthesis." </w:t>
      </w:r>
      <w:r w:rsidRPr="009A34AD">
        <w:rPr>
          <w:i/>
          <w:iCs/>
        </w:rPr>
        <w:t>medical image computing and computer assisted intervention</w:t>
      </w:r>
      <w:r w:rsidRPr="009A34AD">
        <w:t xml:space="preserve"> (2017): 347-355.</w:t>
      </w:r>
    </w:p>
    <w:p w14:paraId="420F1558" w14:textId="77777777" w:rsidR="009A34AD" w:rsidRPr="009A34AD" w:rsidRDefault="009A34AD" w:rsidP="009A34AD">
      <w:pPr>
        <w:numPr>
          <w:ilvl w:val="0"/>
          <w:numId w:val="49"/>
        </w:numPr>
      </w:pPr>
      <w:r w:rsidRPr="009A34AD">
        <w:t xml:space="preserve">Kohl, Simon, et al. "Adversarial Networks for the Detection of Aggressive Prostate </w:t>
      </w:r>
      <w:proofErr w:type="gramStart"/>
      <w:r w:rsidRPr="009A34AD">
        <w:t>Cancer..</w:t>
      </w:r>
      <w:proofErr w:type="gramEnd"/>
      <w:r w:rsidRPr="009A34AD">
        <w:t>" arXiv: Computer Vision and Pattern Recognition (2017).</w:t>
      </w:r>
    </w:p>
    <w:p w14:paraId="57B29F0B" w14:textId="77777777" w:rsidR="009A34AD" w:rsidRPr="009A34AD" w:rsidRDefault="009A34AD" w:rsidP="009A34AD">
      <w:pPr>
        <w:numPr>
          <w:ilvl w:val="0"/>
          <w:numId w:val="49"/>
        </w:numPr>
      </w:pPr>
      <w:r w:rsidRPr="009A34AD">
        <w:lastRenderedPageBreak/>
        <w:t>Luc, Pauline, et al. "Semantic Segmentation using Adversarial Networks." neural information processing systems (2016).</w:t>
      </w:r>
    </w:p>
    <w:p w14:paraId="7A8C4D2C" w14:textId="77777777" w:rsidR="009A34AD" w:rsidRPr="009A34AD" w:rsidRDefault="009A34AD" w:rsidP="009A34AD">
      <w:pPr>
        <w:numPr>
          <w:ilvl w:val="0"/>
          <w:numId w:val="49"/>
        </w:numPr>
      </w:pPr>
      <w:r w:rsidRPr="009A34AD">
        <w:t>Xue, Yuan, et al. "SegAN: Adversarial Network with Multi-scale L 1 Loss for Medical Image Segmentation." Neuroinformatics (2018): 383-392.</w:t>
      </w:r>
    </w:p>
    <w:p w14:paraId="73798B90" w14:textId="77777777" w:rsidR="009A34AD" w:rsidRPr="009A34AD" w:rsidRDefault="009A34AD" w:rsidP="009A34AD">
      <w:pPr>
        <w:numPr>
          <w:ilvl w:val="0"/>
          <w:numId w:val="49"/>
        </w:numPr>
      </w:pPr>
      <w:r w:rsidRPr="009A34AD">
        <w:t>Yang, Dong, et al. "Automatic Liver Segmentation Using an Adversarial Image-to-Image Network." medical image computing and computer assisted intervention (2017): 507-515.</w:t>
      </w:r>
    </w:p>
    <w:p w14:paraId="18EC19D0" w14:textId="77777777" w:rsidR="009A34AD" w:rsidRPr="009A34AD" w:rsidRDefault="009A34AD" w:rsidP="009A34AD">
      <w:pPr>
        <w:numPr>
          <w:ilvl w:val="0"/>
          <w:numId w:val="49"/>
        </w:numPr>
      </w:pPr>
      <w:r w:rsidRPr="009A34AD">
        <w:t>Milletari, Fausto, Nassir Navab, and Seyedahmad Ahmadi. "V-Net: Fully Convolutional Neural Networks for Volumetric Medical Image Segmentation." international conference on 3d vision (2016): 565-571.</w:t>
      </w:r>
    </w:p>
    <w:p w14:paraId="34A6F5D6" w14:textId="77777777" w:rsidR="009A34AD" w:rsidRPr="009A34AD" w:rsidRDefault="009A34AD" w:rsidP="009A34AD">
      <w:pPr>
        <w:numPr>
          <w:ilvl w:val="0"/>
          <w:numId w:val="49"/>
        </w:numPr>
      </w:pPr>
      <w:r w:rsidRPr="009A34AD">
        <w:t>Ronneberger, Olaf, Philipp Fischer, and Thomas Brox. "U-Net: Convolutional Networks for Biomedical Image Segmentation." medical image computing and computer assisted intervention (2015): 234-241.</w:t>
      </w:r>
    </w:p>
    <w:p w14:paraId="0431F234" w14:textId="77777777" w:rsidR="009A34AD" w:rsidRPr="009A34AD" w:rsidRDefault="009A34AD" w:rsidP="009A34AD">
      <w:pPr>
        <w:numPr>
          <w:ilvl w:val="0"/>
          <w:numId w:val="49"/>
        </w:numPr>
      </w:pPr>
      <w:r w:rsidRPr="009A34AD">
        <w:t>Roy, Abhijit Guha, et al. "Error Corrective Boosting for Learning Fully Convolutional Networks with Limited Data." medical image computing and computer assisted intervention (2017): 231-239.</w:t>
      </w:r>
    </w:p>
    <w:p w14:paraId="0B25781B" w14:textId="77777777" w:rsidR="009A34AD" w:rsidRPr="009A34AD" w:rsidRDefault="009A34AD" w:rsidP="009A34AD">
      <w:pPr>
        <w:numPr>
          <w:ilvl w:val="0"/>
          <w:numId w:val="49"/>
        </w:numPr>
      </w:pPr>
      <w:r w:rsidRPr="009A34AD">
        <w:t>Wachinger, Christian, Martin Reuter, and Tassilo Klein. "DeepNAT: Deep convolutional neural network for segmenting neuroanatomy." NeuroImage (2017): 434-445.</w:t>
      </w:r>
    </w:p>
    <w:p w14:paraId="377D54AA" w14:textId="77777777" w:rsidR="009A34AD" w:rsidRPr="009A34AD" w:rsidRDefault="009A34AD" w:rsidP="009A34AD">
      <w:pPr>
        <w:numPr>
          <w:ilvl w:val="0"/>
          <w:numId w:val="49"/>
        </w:numPr>
      </w:pPr>
      <w:r w:rsidRPr="009A34AD">
        <w:t>Havaei, Mohammad, et al. "Brain tumor segmentation with Deep Neural Networks." Medical Image Analysis (2017): 18-31.</w:t>
      </w:r>
    </w:p>
    <w:p w14:paraId="5E25C1B7" w14:textId="77777777" w:rsidR="009A34AD" w:rsidRPr="009A34AD" w:rsidRDefault="009A34AD" w:rsidP="009A34AD">
      <w:pPr>
        <w:numPr>
          <w:ilvl w:val="0"/>
          <w:numId w:val="49"/>
        </w:numPr>
      </w:pPr>
      <w:r w:rsidRPr="009A34AD">
        <w:t>Roth, Holger R., et al. "DeepOrgan: Multi-level Deep Convolutional Networks for Automated Pancreas Segmentation." medical image computing and computer assisted intervention (2015): 556-564.</w:t>
      </w:r>
    </w:p>
    <w:p w14:paraId="69858004" w14:textId="77777777" w:rsidR="009A34AD" w:rsidRPr="009A34AD" w:rsidRDefault="009A34AD" w:rsidP="009A34AD">
      <w:pPr>
        <w:numPr>
          <w:ilvl w:val="0"/>
          <w:numId w:val="49"/>
        </w:numPr>
      </w:pPr>
      <w:r w:rsidRPr="009A34AD">
        <w:t>Moeskops, Pim, et al. "Adversarial training and dilated convolutions for brain MRI segmentation." medical image computing and computer assisted intervention (2017): 56-64.</w:t>
      </w:r>
    </w:p>
    <w:p w14:paraId="418D00EE" w14:textId="77777777" w:rsidR="009A34AD" w:rsidRPr="009A34AD" w:rsidRDefault="009A34AD" w:rsidP="009A34AD">
      <w:pPr>
        <w:numPr>
          <w:ilvl w:val="0"/>
          <w:numId w:val="49"/>
        </w:numPr>
      </w:pPr>
      <w:r w:rsidRPr="009A34AD">
        <w:t>Han XH, Lei J, Chen YW. HEp-2 Cell Classification Using K-Support Spatial Pooling in Deep CNNs. In: International Workshop on Large-Scale Annotation of Biomedical Data and Expert Label Synthesis. Springer; 2016. p. 3–11.</w:t>
      </w:r>
    </w:p>
    <w:p w14:paraId="59697E61" w14:textId="77777777" w:rsidR="009A34AD" w:rsidRPr="009A34AD" w:rsidRDefault="009A34AD" w:rsidP="009A34AD">
      <w:pPr>
        <w:numPr>
          <w:ilvl w:val="0"/>
          <w:numId w:val="49"/>
        </w:numPr>
      </w:pPr>
      <w:r w:rsidRPr="009A34AD">
        <w:t>Xu, Mengjia, et al. "A deep convolutional neural network for classification of red blood cells in sickle cell anemia." PLOS Computational Biology 13.10 (2017).</w:t>
      </w:r>
    </w:p>
    <w:p w14:paraId="3F2239DD" w14:textId="77777777" w:rsidR="009A34AD" w:rsidRPr="009A34AD" w:rsidRDefault="009A34AD" w:rsidP="009A34AD">
      <w:pPr>
        <w:numPr>
          <w:ilvl w:val="0"/>
          <w:numId w:val="49"/>
        </w:numPr>
      </w:pPr>
      <w:r w:rsidRPr="009A34AD">
        <w:t>Yu, Lequan, et al. "Volumetric convnets with mixed residual connections for automated prostate segmentation from 3d MR images." national conference on artificial intelligence (2017): 66-72.</w:t>
      </w:r>
    </w:p>
    <w:p w14:paraId="1F1298F9" w14:textId="77777777" w:rsidR="009A34AD" w:rsidRPr="009A34AD" w:rsidRDefault="009A34AD" w:rsidP="009A34AD">
      <w:pPr>
        <w:numPr>
          <w:ilvl w:val="0"/>
          <w:numId w:val="49"/>
        </w:numPr>
      </w:pPr>
      <w:r w:rsidRPr="009A34AD">
        <w:t>Chen, Xuan, et al. "Focus, Segment and Erase: An Efficient Network for Multi-label Brain Tumor Segmentation." European Conference on Computer Vision. Springer, Cham, 2018.</w:t>
      </w:r>
    </w:p>
    <w:p w14:paraId="27833916" w14:textId="77777777" w:rsidR="009A34AD" w:rsidRPr="009A34AD" w:rsidRDefault="009A34AD" w:rsidP="009A34AD">
      <w:pPr>
        <w:numPr>
          <w:ilvl w:val="0"/>
          <w:numId w:val="49"/>
        </w:numPr>
      </w:pPr>
      <w:r w:rsidRPr="009A34AD">
        <w:t>Fan, Zhiwen, et al. "A Segmentation-aware Deep Fusion Network for Compressed Sensing MRI." arXiv preprint arXiv:1804.01210 (2018).</w:t>
      </w:r>
    </w:p>
    <w:p w14:paraId="7031D668" w14:textId="77777777" w:rsidR="009A34AD" w:rsidRPr="009A34AD" w:rsidRDefault="009A34AD" w:rsidP="009A34AD">
      <w:pPr>
        <w:numPr>
          <w:ilvl w:val="0"/>
          <w:numId w:val="49"/>
        </w:numPr>
      </w:pPr>
      <w:r w:rsidRPr="009A34AD">
        <w:t>Balakrishnan, Guha, et al. "An Unsupervised Learning Model for Deformable Medical Image Registration." computer vision and pattern recognition (2018): 9252-9260.</w:t>
      </w:r>
    </w:p>
    <w:p w14:paraId="42FB56AE" w14:textId="77777777" w:rsidR="009A34AD" w:rsidRPr="009A34AD" w:rsidRDefault="009A34AD" w:rsidP="009A34AD">
      <w:pPr>
        <w:numPr>
          <w:ilvl w:val="0"/>
          <w:numId w:val="49"/>
        </w:numPr>
      </w:pPr>
      <w:r w:rsidRPr="009A34AD">
        <w:t>Xu, Xiaowei, et al. "Quantization of Fully Convolutional Networks for Accurate Biomedical Image Segmentation." computer vision and pattern recognition (2018): 8300-8308.</w:t>
      </w:r>
    </w:p>
    <w:p w14:paraId="3F3937A3" w14:textId="77777777" w:rsidR="009A34AD" w:rsidRPr="009A34AD" w:rsidRDefault="009A34AD" w:rsidP="009A34AD">
      <w:pPr>
        <w:numPr>
          <w:ilvl w:val="0"/>
          <w:numId w:val="49"/>
        </w:numPr>
      </w:pPr>
      <w:r w:rsidRPr="009A34AD">
        <w:t>Christiansen, Eric Martin, et al. "In Silico Labeling: Predicting Fluorescent Labels in Unlabeled Images." Cell 173.3 (2018).</w:t>
      </w:r>
    </w:p>
    <w:p w14:paraId="11184DAC" w14:textId="77777777" w:rsidR="009A34AD" w:rsidRPr="009A34AD" w:rsidRDefault="009A34AD" w:rsidP="009A34AD">
      <w:pPr>
        <w:numPr>
          <w:ilvl w:val="0"/>
          <w:numId w:val="49"/>
        </w:numPr>
      </w:pPr>
      <w:r w:rsidRPr="009A34AD">
        <w:t xml:space="preserve">Anirudh, Rushil, et al. "Lose the Views: Limited Angle CT Reconstruction via Implicit </w:t>
      </w:r>
      <w:r w:rsidRPr="009A34AD">
        <w:lastRenderedPageBreak/>
        <w:t>Sinogram Completion." computer vision and pattern recognition (2018).</w:t>
      </w:r>
    </w:p>
    <w:p w14:paraId="6C6870B6" w14:textId="77777777" w:rsidR="009A34AD" w:rsidRPr="009A34AD" w:rsidRDefault="009A34AD" w:rsidP="009A34AD">
      <w:pPr>
        <w:numPr>
          <w:ilvl w:val="0"/>
          <w:numId w:val="49"/>
        </w:numPr>
      </w:pPr>
      <w:r w:rsidRPr="009A34AD">
        <w:t>Miao, Shun, et al. "Dilated FCN for Multi-Agent 2D/3D Medical Image Registration." national conference on artificial intelligence (2018).</w:t>
      </w:r>
    </w:p>
    <w:p w14:paraId="7DB8DCEA" w14:textId="77777777" w:rsidR="009A34AD" w:rsidRPr="009A34AD" w:rsidRDefault="009A34AD" w:rsidP="009A34AD">
      <w:pPr>
        <w:numPr>
          <w:ilvl w:val="0"/>
          <w:numId w:val="49"/>
        </w:numPr>
      </w:pPr>
      <w:r w:rsidRPr="009A34AD">
        <w:t>Jia, Zhipeng, et al. "Constrained Deep Weak Supervision for Histopathology Image Segmentation." IEEE Transactions on Medical Imaging 36.11 (2017): 2376-2388.</w:t>
      </w:r>
    </w:p>
    <w:p w14:paraId="3800054E" w14:textId="77777777" w:rsidR="009A34AD" w:rsidRPr="009A34AD" w:rsidRDefault="009A34AD" w:rsidP="009A34AD">
      <w:pPr>
        <w:numPr>
          <w:ilvl w:val="0"/>
          <w:numId w:val="49"/>
        </w:numPr>
      </w:pPr>
      <w:r w:rsidRPr="009A34AD">
        <w:t>Long, Jonathan, Evan Shelhamer, and Trevor Darrell. "Fully convolutional networks for semantic segmentation." computer vision and pattern recognition (2015): 3431-3440.</w:t>
      </w:r>
    </w:p>
    <w:p w14:paraId="198E3C01" w14:textId="77777777" w:rsidR="0066067B" w:rsidRDefault="009A34AD" w:rsidP="009A34AD">
      <w:pPr>
        <w:numPr>
          <w:ilvl w:val="0"/>
          <w:numId w:val="49"/>
        </w:numPr>
      </w:pPr>
      <w:r w:rsidRPr="009A34AD">
        <w:t xml:space="preserve">Chartsias, Agisilaos, et al. "Multimodal MR Synthesis via Modality-Invariant Latent Representation." </w:t>
      </w:r>
      <w:r w:rsidRPr="009A34AD">
        <w:rPr>
          <w:i/>
          <w:iCs/>
        </w:rPr>
        <w:t>IEEE Transactions on Medical Imaging</w:t>
      </w:r>
      <w:r w:rsidRPr="009A34AD">
        <w:t xml:space="preserve"> 37.3 (2018): 803-814.</w:t>
      </w:r>
    </w:p>
    <w:p w14:paraId="122105C9" w14:textId="6F2C8243" w:rsidR="009A34AD" w:rsidRPr="009A34AD" w:rsidRDefault="009A34AD" w:rsidP="009A34AD">
      <w:pPr>
        <w:numPr>
          <w:ilvl w:val="0"/>
          <w:numId w:val="49"/>
        </w:numPr>
      </w:pPr>
      <w:r w:rsidRPr="009A34AD">
        <w:t xml:space="preserve">Joyce, Thomas, Agisilaos Chartsias, and Sotirios A. Tsaftaris. "Robust Multi-modal MR Image Synthesis." </w:t>
      </w:r>
      <w:r w:rsidRPr="0066067B">
        <w:rPr>
          <w:i/>
          <w:iCs/>
        </w:rPr>
        <w:t>medical image computing and computer assisted intervention</w:t>
      </w:r>
      <w:r w:rsidRPr="009A34AD">
        <w:t xml:space="preserve"> (2017): 347-355.</w:t>
      </w:r>
    </w:p>
    <w:sectPr w:rsidR="009A34AD" w:rsidRPr="009A34A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8E3D6E"/>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28C19B8"/>
    <w:multiLevelType w:val="hybridMultilevel"/>
    <w:tmpl w:val="C742BD7A"/>
    <w:lvl w:ilvl="0" w:tplc="AB625AD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8"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65A201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4CE07293"/>
    <w:multiLevelType w:val="hybridMultilevel"/>
    <w:tmpl w:val="18E8E4B4"/>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32" w15:restartNumberingAfterBreak="0">
    <w:nsid w:val="57842D21"/>
    <w:multiLevelType w:val="hybridMultilevel"/>
    <w:tmpl w:val="F6E44E2C"/>
    <w:lvl w:ilvl="0" w:tplc="D7F21D60">
      <w:start w:val="1"/>
      <w:numFmt w:val="decimalEnclosedCircle"/>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531456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9"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1"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3"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E142912"/>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6"/>
  </w:num>
  <w:num w:numId="3">
    <w:abstractNumId w:val="27"/>
  </w:num>
  <w:num w:numId="4">
    <w:abstractNumId w:val="37"/>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3"/>
  </w:num>
  <w:num w:numId="10">
    <w:abstractNumId w:val="24"/>
  </w:num>
  <w:num w:numId="11">
    <w:abstractNumId w:val="8"/>
  </w:num>
  <w:num w:numId="12">
    <w:abstractNumId w:val="42"/>
  </w:num>
  <w:num w:numId="13">
    <w:abstractNumId w:val="12"/>
  </w:num>
  <w:num w:numId="14">
    <w:abstractNumId w:val="39"/>
  </w:num>
  <w:num w:numId="15">
    <w:abstractNumId w:val="34"/>
  </w:num>
  <w:num w:numId="16">
    <w:abstractNumId w:val="41"/>
  </w:num>
  <w:num w:numId="17">
    <w:abstractNumId w:val="21"/>
  </w:num>
  <w:num w:numId="18">
    <w:abstractNumId w:val="44"/>
  </w:num>
  <w:num w:numId="19">
    <w:abstractNumId w:val="26"/>
  </w:num>
  <w:num w:numId="20">
    <w:abstractNumId w:val="43"/>
  </w:num>
  <w:num w:numId="21">
    <w:abstractNumId w:val="28"/>
  </w:num>
  <w:num w:numId="22">
    <w:abstractNumId w:val="36"/>
  </w:num>
  <w:num w:numId="23">
    <w:abstractNumId w:val="14"/>
  </w:num>
  <w:num w:numId="24">
    <w:abstractNumId w:val="13"/>
  </w:num>
  <w:num w:numId="25">
    <w:abstractNumId w:val="7"/>
  </w:num>
  <w:num w:numId="26">
    <w:abstractNumId w:val="1"/>
  </w:num>
  <w:num w:numId="27">
    <w:abstractNumId w:val="22"/>
  </w:num>
  <w:num w:numId="28">
    <w:abstractNumId w:val="9"/>
  </w:num>
  <w:num w:numId="29">
    <w:abstractNumId w:val="18"/>
  </w:num>
  <w:num w:numId="30">
    <w:abstractNumId w:val="40"/>
  </w:num>
  <w:num w:numId="31">
    <w:abstractNumId w:val="2"/>
  </w:num>
  <w:num w:numId="32">
    <w:abstractNumId w:val="38"/>
  </w:num>
  <w:num w:numId="33">
    <w:abstractNumId w:val="32"/>
  </w:num>
  <w:num w:numId="34">
    <w:abstractNumId w:val="4"/>
  </w:num>
  <w:num w:numId="35">
    <w:abstractNumId w:val="11"/>
  </w:num>
  <w:num w:numId="36">
    <w:abstractNumId w:val="17"/>
  </w:num>
  <w:num w:numId="37">
    <w:abstractNumId w:val="33"/>
  </w:num>
  <w:num w:numId="38">
    <w:abstractNumId w:val="15"/>
  </w:num>
  <w:num w:numId="39">
    <w:abstractNumId w:val="29"/>
  </w:num>
  <w:num w:numId="40">
    <w:abstractNumId w:val="25"/>
  </w:num>
  <w:num w:numId="41">
    <w:abstractNumId w:val="31"/>
  </w:num>
  <w:num w:numId="42">
    <w:abstractNumId w:val="19"/>
  </w:num>
  <w:num w:numId="43">
    <w:abstractNumId w:val="30"/>
  </w:num>
  <w:num w:numId="44">
    <w:abstractNumId w:val="45"/>
  </w:num>
  <w:num w:numId="45">
    <w:abstractNumId w:val="20"/>
  </w:num>
  <w:num w:numId="46">
    <w:abstractNumId w:val="3"/>
  </w:num>
  <w:num w:numId="47">
    <w:abstractNumId w:val="5"/>
  </w:num>
  <w:num w:numId="48">
    <w:abstractNumId w:val="6"/>
  </w:num>
  <w:num w:numId="49">
    <w:abstractNumId w:val="16"/>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7F01"/>
    <w:rsid w:val="00092B7F"/>
    <w:rsid w:val="000E69CC"/>
    <w:rsid w:val="000E6F12"/>
    <w:rsid w:val="0011626F"/>
    <w:rsid w:val="001766BA"/>
    <w:rsid w:val="00192CB6"/>
    <w:rsid w:val="001C13EA"/>
    <w:rsid w:val="001C3DA9"/>
    <w:rsid w:val="00236A96"/>
    <w:rsid w:val="002466A9"/>
    <w:rsid w:val="00283952"/>
    <w:rsid w:val="002A5BC9"/>
    <w:rsid w:val="002B3FD9"/>
    <w:rsid w:val="002C0F5D"/>
    <w:rsid w:val="00302D71"/>
    <w:rsid w:val="003034CC"/>
    <w:rsid w:val="00356F39"/>
    <w:rsid w:val="003811D9"/>
    <w:rsid w:val="003C6109"/>
    <w:rsid w:val="003D3A1F"/>
    <w:rsid w:val="004216B5"/>
    <w:rsid w:val="00434CC8"/>
    <w:rsid w:val="00442597"/>
    <w:rsid w:val="0047264C"/>
    <w:rsid w:val="00477DB9"/>
    <w:rsid w:val="00486D28"/>
    <w:rsid w:val="004C2D1B"/>
    <w:rsid w:val="00513B1A"/>
    <w:rsid w:val="005175C5"/>
    <w:rsid w:val="00522DF2"/>
    <w:rsid w:val="0056230E"/>
    <w:rsid w:val="0058598A"/>
    <w:rsid w:val="005E2ED7"/>
    <w:rsid w:val="006425ED"/>
    <w:rsid w:val="0066067B"/>
    <w:rsid w:val="00676AED"/>
    <w:rsid w:val="00686BD9"/>
    <w:rsid w:val="006F1AED"/>
    <w:rsid w:val="00740B95"/>
    <w:rsid w:val="007849CB"/>
    <w:rsid w:val="007B3A7F"/>
    <w:rsid w:val="007B6324"/>
    <w:rsid w:val="007E47CE"/>
    <w:rsid w:val="00827A1A"/>
    <w:rsid w:val="008518BF"/>
    <w:rsid w:val="00871136"/>
    <w:rsid w:val="008747F8"/>
    <w:rsid w:val="008B0521"/>
    <w:rsid w:val="008B2AA1"/>
    <w:rsid w:val="009516DC"/>
    <w:rsid w:val="00964F8C"/>
    <w:rsid w:val="009A34AD"/>
    <w:rsid w:val="00A07882"/>
    <w:rsid w:val="00A31A85"/>
    <w:rsid w:val="00A649BC"/>
    <w:rsid w:val="00AE1456"/>
    <w:rsid w:val="00B46F66"/>
    <w:rsid w:val="00B74620"/>
    <w:rsid w:val="00B76250"/>
    <w:rsid w:val="00B776EB"/>
    <w:rsid w:val="00BB37E0"/>
    <w:rsid w:val="00BD34B2"/>
    <w:rsid w:val="00BE337A"/>
    <w:rsid w:val="00BE755B"/>
    <w:rsid w:val="00C1667B"/>
    <w:rsid w:val="00C850E8"/>
    <w:rsid w:val="00C940D0"/>
    <w:rsid w:val="00CA7883"/>
    <w:rsid w:val="00CB476C"/>
    <w:rsid w:val="00CC458C"/>
    <w:rsid w:val="00CF2FEE"/>
    <w:rsid w:val="00D015E8"/>
    <w:rsid w:val="00D026E1"/>
    <w:rsid w:val="00D21C00"/>
    <w:rsid w:val="00D33046"/>
    <w:rsid w:val="00DA3B90"/>
    <w:rsid w:val="00E33852"/>
    <w:rsid w:val="00E70535"/>
    <w:rsid w:val="00EC7F01"/>
    <w:rsid w:val="00ED4B34"/>
    <w:rsid w:val="00ED574A"/>
    <w:rsid w:val="00EE3CB8"/>
    <w:rsid w:val="00F0372D"/>
    <w:rsid w:val="00F11E77"/>
    <w:rsid w:val="00F60F8F"/>
    <w:rsid w:val="00F73503"/>
    <w:rsid w:val="00F97ACA"/>
    <w:rsid w:val="00FD12A3"/>
    <w:rsid w:val="00FF64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E578D"/>
  <w15:chartTrackingRefBased/>
  <w15:docId w15:val="{AEDA71A6-3536-485E-9344-F64573A00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E2ED7"/>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B776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E2ED7"/>
    <w:pPr>
      <w:keepNext/>
      <w:keepLines/>
      <w:spacing w:before="260" w:after="260" w:line="416" w:lineRule="auto"/>
      <w:outlineLvl w:val="2"/>
    </w:pPr>
    <w:rPr>
      <w:rFonts w:ascii="Times New Roman" w:eastAsia="宋体" w:hAnsi="Times New Roman"/>
      <w:b/>
      <w:bCs/>
      <w:sz w:val="32"/>
      <w:szCs w:val="32"/>
    </w:rPr>
  </w:style>
  <w:style w:type="paragraph" w:styleId="4">
    <w:name w:val="heading 4"/>
    <w:basedOn w:val="a"/>
    <w:next w:val="a"/>
    <w:link w:val="40"/>
    <w:uiPriority w:val="9"/>
    <w:unhideWhenUsed/>
    <w:qFormat/>
    <w:rsid w:val="005E2E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776E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776EB"/>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776EB"/>
    <w:rPr>
      <w:rFonts w:asciiTheme="majorHAnsi" w:eastAsiaTheme="majorEastAsia" w:hAnsiTheme="majorHAnsi" w:cstheme="majorBidi"/>
      <w:b/>
      <w:bCs/>
      <w:sz w:val="32"/>
      <w:szCs w:val="32"/>
    </w:rPr>
  </w:style>
  <w:style w:type="character" w:styleId="a5">
    <w:name w:val="Strong"/>
    <w:basedOn w:val="a0"/>
    <w:uiPriority w:val="22"/>
    <w:qFormat/>
    <w:rsid w:val="008518BF"/>
    <w:rPr>
      <w:b/>
      <w:bCs/>
    </w:rPr>
  </w:style>
  <w:style w:type="paragraph" w:styleId="a6">
    <w:name w:val="List Paragraph"/>
    <w:basedOn w:val="a"/>
    <w:uiPriority w:val="34"/>
    <w:qFormat/>
    <w:rsid w:val="00964F8C"/>
    <w:pPr>
      <w:ind w:firstLineChars="200" w:firstLine="420"/>
    </w:pPr>
  </w:style>
  <w:style w:type="character" w:customStyle="1" w:styleId="10">
    <w:name w:val="标题 1 字符"/>
    <w:basedOn w:val="a0"/>
    <w:link w:val="1"/>
    <w:uiPriority w:val="9"/>
    <w:rsid w:val="005E2ED7"/>
    <w:rPr>
      <w:rFonts w:ascii="Times New Roman" w:eastAsia="宋体" w:hAnsi="Times New Roman"/>
      <w:b/>
      <w:bCs/>
      <w:kern w:val="44"/>
      <w:sz w:val="44"/>
      <w:szCs w:val="44"/>
    </w:rPr>
  </w:style>
  <w:style w:type="character" w:customStyle="1" w:styleId="30">
    <w:name w:val="标题 3 字符"/>
    <w:basedOn w:val="a0"/>
    <w:link w:val="3"/>
    <w:uiPriority w:val="9"/>
    <w:rsid w:val="005E2ED7"/>
    <w:rPr>
      <w:rFonts w:ascii="Times New Roman" w:eastAsia="宋体" w:hAnsi="Times New Roman"/>
      <w:b/>
      <w:bCs/>
      <w:sz w:val="32"/>
      <w:szCs w:val="32"/>
    </w:rPr>
  </w:style>
  <w:style w:type="character" w:customStyle="1" w:styleId="40">
    <w:name w:val="标题 4 字符"/>
    <w:basedOn w:val="a0"/>
    <w:link w:val="4"/>
    <w:uiPriority w:val="9"/>
    <w:rsid w:val="005E2ED7"/>
    <w:rPr>
      <w:rFonts w:asciiTheme="majorHAnsi" w:eastAsiaTheme="majorEastAsia" w:hAnsiTheme="majorHAnsi" w:cstheme="majorBidi"/>
      <w:b/>
      <w:bCs/>
      <w:sz w:val="28"/>
      <w:szCs w:val="28"/>
    </w:rPr>
  </w:style>
  <w:style w:type="paragraph" w:styleId="a7">
    <w:name w:val="Normal (Web)"/>
    <w:basedOn w:val="a"/>
    <w:uiPriority w:val="99"/>
    <w:semiHidden/>
    <w:unhideWhenUsed/>
    <w:rsid w:val="005E2ED7"/>
    <w:pPr>
      <w:widowControl/>
      <w:spacing w:before="100" w:beforeAutospacing="1" w:after="100" w:afterAutospacing="1" w:line="360" w:lineRule="auto"/>
      <w:jc w:val="left"/>
    </w:pPr>
    <w:rPr>
      <w:rFonts w:ascii="宋体" w:eastAsia="宋体" w:hAnsi="宋体" w:cs="宋体"/>
      <w:kern w:val="0"/>
      <w:sz w:val="24"/>
      <w:szCs w:val="24"/>
    </w:rPr>
  </w:style>
  <w:style w:type="table" w:styleId="a8">
    <w:name w:val="Table Grid"/>
    <w:basedOn w:val="a1"/>
    <w:uiPriority w:val="39"/>
    <w:rsid w:val="005E2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5E2ED7"/>
    <w:pPr>
      <w:spacing w:line="360" w:lineRule="auto"/>
    </w:pPr>
    <w:rPr>
      <w:rFonts w:ascii="Courier New" w:eastAsia="宋体" w:hAnsi="Courier New" w:cs="Courier New"/>
      <w:sz w:val="20"/>
      <w:szCs w:val="20"/>
    </w:rPr>
  </w:style>
  <w:style w:type="character" w:customStyle="1" w:styleId="HTML0">
    <w:name w:val="HTML 预设格式 字符"/>
    <w:basedOn w:val="a0"/>
    <w:link w:val="HTML"/>
    <w:uiPriority w:val="99"/>
    <w:semiHidden/>
    <w:rsid w:val="005E2ED7"/>
    <w:rPr>
      <w:rFonts w:ascii="Courier New" w:eastAsia="宋体" w:hAnsi="Courier New" w:cs="Courier New"/>
      <w:sz w:val="20"/>
      <w:szCs w:val="20"/>
    </w:rPr>
  </w:style>
  <w:style w:type="character" w:styleId="HTML1">
    <w:name w:val="HTML Code"/>
    <w:basedOn w:val="a0"/>
    <w:uiPriority w:val="99"/>
    <w:semiHidden/>
    <w:unhideWhenUsed/>
    <w:rsid w:val="005E2ED7"/>
    <w:rPr>
      <w:rFonts w:ascii="宋体" w:eastAsia="宋体" w:hAnsi="宋体" w:cs="宋体"/>
      <w:sz w:val="24"/>
      <w:szCs w:val="24"/>
    </w:rPr>
  </w:style>
  <w:style w:type="paragraph" w:styleId="a9">
    <w:name w:val="header"/>
    <w:basedOn w:val="a"/>
    <w:link w:val="aa"/>
    <w:uiPriority w:val="99"/>
    <w:unhideWhenUsed/>
    <w:rsid w:val="005E2ED7"/>
    <w:pPr>
      <w:pBdr>
        <w:bottom w:val="single" w:sz="6" w:space="1" w:color="auto"/>
      </w:pBdr>
      <w:tabs>
        <w:tab w:val="center" w:pos="4153"/>
        <w:tab w:val="right" w:pos="8306"/>
      </w:tabs>
      <w:snapToGrid w:val="0"/>
      <w:spacing w:line="360" w:lineRule="auto"/>
      <w:jc w:val="center"/>
    </w:pPr>
    <w:rPr>
      <w:rFonts w:ascii="Times New Roman" w:eastAsia="宋体" w:hAnsi="Times New Roman"/>
      <w:sz w:val="18"/>
      <w:szCs w:val="18"/>
    </w:rPr>
  </w:style>
  <w:style w:type="character" w:customStyle="1" w:styleId="aa">
    <w:name w:val="页眉 字符"/>
    <w:basedOn w:val="a0"/>
    <w:link w:val="a9"/>
    <w:uiPriority w:val="99"/>
    <w:rsid w:val="005E2ED7"/>
    <w:rPr>
      <w:rFonts w:ascii="Times New Roman" w:eastAsia="宋体" w:hAnsi="Times New Roman"/>
      <w:sz w:val="18"/>
      <w:szCs w:val="18"/>
    </w:rPr>
  </w:style>
  <w:style w:type="paragraph" w:styleId="ab">
    <w:name w:val="footer"/>
    <w:basedOn w:val="a"/>
    <w:link w:val="ac"/>
    <w:uiPriority w:val="99"/>
    <w:unhideWhenUsed/>
    <w:rsid w:val="005E2ED7"/>
    <w:pPr>
      <w:tabs>
        <w:tab w:val="center" w:pos="4153"/>
        <w:tab w:val="right" w:pos="8306"/>
      </w:tabs>
      <w:snapToGrid w:val="0"/>
      <w:spacing w:line="360" w:lineRule="auto"/>
      <w:jc w:val="left"/>
    </w:pPr>
    <w:rPr>
      <w:rFonts w:ascii="Times New Roman" w:eastAsia="宋体" w:hAnsi="Times New Roman"/>
      <w:sz w:val="18"/>
      <w:szCs w:val="18"/>
    </w:rPr>
  </w:style>
  <w:style w:type="character" w:customStyle="1" w:styleId="ac">
    <w:name w:val="页脚 字符"/>
    <w:basedOn w:val="a0"/>
    <w:link w:val="ab"/>
    <w:uiPriority w:val="99"/>
    <w:rsid w:val="005E2ED7"/>
    <w:rPr>
      <w:rFonts w:ascii="Times New Roman" w:eastAsia="宋体" w:hAnsi="Times New Roman"/>
      <w:sz w:val="18"/>
      <w:szCs w:val="18"/>
    </w:rPr>
  </w:style>
  <w:style w:type="character" w:styleId="ad">
    <w:name w:val="Placeholder Text"/>
    <w:basedOn w:val="a0"/>
    <w:uiPriority w:val="99"/>
    <w:semiHidden/>
    <w:rsid w:val="005E2ED7"/>
    <w:rPr>
      <w:color w:val="808080"/>
    </w:rPr>
  </w:style>
  <w:style w:type="paragraph" w:styleId="ae">
    <w:name w:val="Balloon Text"/>
    <w:basedOn w:val="a"/>
    <w:link w:val="af"/>
    <w:uiPriority w:val="99"/>
    <w:semiHidden/>
    <w:unhideWhenUsed/>
    <w:rsid w:val="005E2ED7"/>
    <w:pPr>
      <w:spacing w:line="360" w:lineRule="auto"/>
    </w:pPr>
    <w:rPr>
      <w:rFonts w:ascii="Times New Roman" w:eastAsia="宋体" w:hAnsi="Times New Roman"/>
      <w:sz w:val="18"/>
      <w:szCs w:val="18"/>
    </w:rPr>
  </w:style>
  <w:style w:type="character" w:customStyle="1" w:styleId="af">
    <w:name w:val="批注框文本 字符"/>
    <w:basedOn w:val="a0"/>
    <w:link w:val="ae"/>
    <w:uiPriority w:val="99"/>
    <w:semiHidden/>
    <w:rsid w:val="005E2ED7"/>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433">
      <w:bodyDiv w:val="1"/>
      <w:marLeft w:val="0"/>
      <w:marRight w:val="0"/>
      <w:marTop w:val="0"/>
      <w:marBottom w:val="0"/>
      <w:divBdr>
        <w:top w:val="none" w:sz="0" w:space="0" w:color="auto"/>
        <w:left w:val="none" w:sz="0" w:space="0" w:color="auto"/>
        <w:bottom w:val="none" w:sz="0" w:space="0" w:color="auto"/>
        <w:right w:val="none" w:sz="0" w:space="0" w:color="auto"/>
      </w:divBdr>
    </w:div>
    <w:div w:id="87972868">
      <w:bodyDiv w:val="1"/>
      <w:marLeft w:val="0"/>
      <w:marRight w:val="0"/>
      <w:marTop w:val="0"/>
      <w:marBottom w:val="0"/>
      <w:divBdr>
        <w:top w:val="none" w:sz="0" w:space="0" w:color="auto"/>
        <w:left w:val="none" w:sz="0" w:space="0" w:color="auto"/>
        <w:bottom w:val="none" w:sz="0" w:space="0" w:color="auto"/>
        <w:right w:val="none" w:sz="0" w:space="0" w:color="auto"/>
      </w:divBdr>
    </w:div>
    <w:div w:id="361133100">
      <w:bodyDiv w:val="1"/>
      <w:marLeft w:val="0"/>
      <w:marRight w:val="0"/>
      <w:marTop w:val="0"/>
      <w:marBottom w:val="0"/>
      <w:divBdr>
        <w:top w:val="none" w:sz="0" w:space="0" w:color="auto"/>
        <w:left w:val="none" w:sz="0" w:space="0" w:color="auto"/>
        <w:bottom w:val="none" w:sz="0" w:space="0" w:color="auto"/>
        <w:right w:val="none" w:sz="0" w:space="0" w:color="auto"/>
      </w:divBdr>
    </w:div>
    <w:div w:id="405348199">
      <w:bodyDiv w:val="1"/>
      <w:marLeft w:val="0"/>
      <w:marRight w:val="0"/>
      <w:marTop w:val="0"/>
      <w:marBottom w:val="0"/>
      <w:divBdr>
        <w:top w:val="none" w:sz="0" w:space="0" w:color="auto"/>
        <w:left w:val="none" w:sz="0" w:space="0" w:color="auto"/>
        <w:bottom w:val="none" w:sz="0" w:space="0" w:color="auto"/>
        <w:right w:val="none" w:sz="0" w:space="0" w:color="auto"/>
      </w:divBdr>
    </w:div>
    <w:div w:id="705254156">
      <w:bodyDiv w:val="1"/>
      <w:marLeft w:val="0"/>
      <w:marRight w:val="0"/>
      <w:marTop w:val="0"/>
      <w:marBottom w:val="0"/>
      <w:divBdr>
        <w:top w:val="none" w:sz="0" w:space="0" w:color="auto"/>
        <w:left w:val="none" w:sz="0" w:space="0" w:color="auto"/>
        <w:bottom w:val="none" w:sz="0" w:space="0" w:color="auto"/>
        <w:right w:val="none" w:sz="0" w:space="0" w:color="auto"/>
      </w:divBdr>
    </w:div>
    <w:div w:id="1257439974">
      <w:bodyDiv w:val="1"/>
      <w:marLeft w:val="0"/>
      <w:marRight w:val="0"/>
      <w:marTop w:val="0"/>
      <w:marBottom w:val="0"/>
      <w:divBdr>
        <w:top w:val="none" w:sz="0" w:space="0" w:color="auto"/>
        <w:left w:val="none" w:sz="0" w:space="0" w:color="auto"/>
        <w:bottom w:val="none" w:sz="0" w:space="0" w:color="auto"/>
        <w:right w:val="none" w:sz="0" w:space="0" w:color="auto"/>
      </w:divBdr>
    </w:div>
    <w:div w:id="1664116414">
      <w:bodyDiv w:val="1"/>
      <w:marLeft w:val="0"/>
      <w:marRight w:val="0"/>
      <w:marTop w:val="0"/>
      <w:marBottom w:val="0"/>
      <w:divBdr>
        <w:top w:val="none" w:sz="0" w:space="0" w:color="auto"/>
        <w:left w:val="none" w:sz="0" w:space="0" w:color="auto"/>
        <w:bottom w:val="none" w:sz="0" w:space="0" w:color="auto"/>
        <w:right w:val="none" w:sz="0" w:space="0" w:color="auto"/>
      </w:divBdr>
    </w:div>
    <w:div w:id="191057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0</TotalTime>
  <Pages>17</Pages>
  <Words>4141</Words>
  <Characters>23610</Characters>
  <Application>Microsoft Office Word</Application>
  <DocSecurity>0</DocSecurity>
  <Lines>196</Lines>
  <Paragraphs>55</Paragraphs>
  <ScaleCrop>false</ScaleCrop>
  <Company/>
  <LinksUpToDate>false</LinksUpToDate>
  <CharactersWithSpaces>27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93</cp:revision>
  <dcterms:created xsi:type="dcterms:W3CDTF">2019-07-04T07:33:00Z</dcterms:created>
  <dcterms:modified xsi:type="dcterms:W3CDTF">2019-07-15T08:36:00Z</dcterms:modified>
</cp:coreProperties>
</file>